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020965" w14:textId="77777777" w:rsidR="004E3E94" w:rsidRPr="008E5447" w:rsidRDefault="004E3E94" w:rsidP="004E3E94">
      <w:pPr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noProof/>
          <w:color w:val="000000" w:themeColor="text1"/>
          <w:lang w:eastAsia="es-EC"/>
        </w:rPr>
        <w:drawing>
          <wp:anchor distT="0" distB="0" distL="114300" distR="114300" simplePos="0" relativeHeight="251659264" behindDoc="0" locked="0" layoutInCell="1" allowOverlap="1" wp14:anchorId="76BA983B" wp14:editId="6F6F0990">
            <wp:simplePos x="0" y="0"/>
            <wp:positionH relativeFrom="column">
              <wp:posOffset>-194310</wp:posOffset>
            </wp:positionH>
            <wp:positionV relativeFrom="paragraph">
              <wp:posOffset>0</wp:posOffset>
            </wp:positionV>
            <wp:extent cx="495300" cy="613410"/>
            <wp:effectExtent l="0" t="0" r="0" b="0"/>
            <wp:wrapSquare wrapText="bothSides"/>
            <wp:docPr id="1" name="Imagen 1" descr="\\UDCSERVER\Documentos\UDC GESTION DE ELABORACION DE PUBLICACIONES\PUBLICIDAD\Sellos\selloU fondo transparen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\\UDCSERVER\Documentos\UDC GESTION DE ELABORACION DE PUBLICACIONES\PUBLICIDAD\Sellos\selloU fondo transparente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613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E5447">
        <w:rPr>
          <w:rFonts w:ascii="Arial" w:hAnsi="Arial" w:cs="Arial"/>
          <w:b/>
          <w:color w:val="000000" w:themeColor="text1"/>
        </w:rPr>
        <w:t>ESCUELA POLITÉCNICA NACIONAL</w:t>
      </w:r>
    </w:p>
    <w:p w14:paraId="412F2D9A" w14:textId="77777777" w:rsidR="004E3E94" w:rsidRPr="008E5447" w:rsidRDefault="004E3E94" w:rsidP="004E3E94">
      <w:pPr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  <w:r w:rsidRPr="008E5447">
        <w:rPr>
          <w:rFonts w:ascii="Arial" w:hAnsi="Arial" w:cs="Arial"/>
          <w:b/>
          <w:color w:val="000000" w:themeColor="text1"/>
        </w:rPr>
        <w:t>FACULT</w:t>
      </w:r>
      <w:r>
        <w:rPr>
          <w:rFonts w:ascii="Arial" w:hAnsi="Arial" w:cs="Arial"/>
          <w:b/>
          <w:color w:val="000000" w:themeColor="text1"/>
        </w:rPr>
        <w:t>A</w:t>
      </w:r>
      <w:r w:rsidRPr="008E5447">
        <w:rPr>
          <w:rFonts w:ascii="Arial" w:hAnsi="Arial" w:cs="Arial"/>
          <w:b/>
          <w:color w:val="000000" w:themeColor="text1"/>
        </w:rPr>
        <w:t>D DE INGENIERÍA QUÍMICA Y AGROINDUSTRIA</w:t>
      </w:r>
    </w:p>
    <w:p w14:paraId="49F5327A" w14:textId="77777777" w:rsidR="004E3E94" w:rsidRDefault="004E3E94" w:rsidP="004E3E94">
      <w:pPr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>MAESTRÍA EN INGENIERÍA INDUSTRIAL Y PRODUCTIVIDAD</w:t>
      </w:r>
    </w:p>
    <w:p w14:paraId="5E9E61BD" w14:textId="77777777" w:rsidR="004E3E94" w:rsidRDefault="004E3E94" w:rsidP="004E3E94">
      <w:pPr>
        <w:spacing w:after="40" w:line="240" w:lineRule="auto"/>
        <w:rPr>
          <w:rFonts w:ascii="Arial" w:hAnsi="Arial" w:cs="Arial"/>
          <w:b/>
          <w:color w:val="000000" w:themeColor="text1"/>
        </w:rPr>
      </w:pPr>
    </w:p>
    <w:p w14:paraId="7D186D51" w14:textId="77777777" w:rsidR="004E3E94" w:rsidRDefault="004E3E94" w:rsidP="004E3E94">
      <w:pPr>
        <w:pStyle w:val="Textoindependiente"/>
        <w:spacing w:after="40" w:line="240" w:lineRule="auto"/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  <w:r>
        <w:rPr>
          <w:rFonts w:ascii="Arial" w:hAnsi="Arial" w:cs="Arial"/>
          <w:b/>
          <w:color w:val="000000" w:themeColor="text1"/>
          <w:sz w:val="28"/>
          <w:szCs w:val="28"/>
        </w:rPr>
        <w:t>EXAMEN DE GRADO</w:t>
      </w:r>
    </w:p>
    <w:p w14:paraId="2D26BE94" w14:textId="42A5F66D" w:rsidR="004E3E94" w:rsidRDefault="004E3E94" w:rsidP="004E3E94">
      <w:pPr>
        <w:pStyle w:val="Textoindependiente"/>
        <w:spacing w:after="40" w:line="240" w:lineRule="auto"/>
        <w:jc w:val="center"/>
        <w:rPr>
          <w:rFonts w:ascii="Arial" w:hAnsi="Arial" w:cs="Arial"/>
          <w:b/>
          <w:color w:val="000000" w:themeColor="text1"/>
          <w:sz w:val="28"/>
          <w:szCs w:val="28"/>
        </w:rPr>
      </w:pPr>
      <w:r>
        <w:rPr>
          <w:rFonts w:ascii="Arial" w:hAnsi="Arial" w:cs="Arial"/>
          <w:b/>
          <w:color w:val="000000" w:themeColor="text1"/>
          <w:sz w:val="28"/>
          <w:szCs w:val="28"/>
        </w:rPr>
        <w:t>III PARTE</w:t>
      </w:r>
    </w:p>
    <w:p w14:paraId="4269FADF" w14:textId="78E1E7D2" w:rsidR="004E3E94" w:rsidRDefault="00357730" w:rsidP="004E3E94">
      <w:pPr>
        <w:pStyle w:val="Textoindependiente"/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>EJEMPLO 1</w:t>
      </w:r>
    </w:p>
    <w:p w14:paraId="76CA254F" w14:textId="77777777" w:rsidR="004E3E94" w:rsidRDefault="004E3E94" w:rsidP="004E3E94">
      <w:pPr>
        <w:pStyle w:val="Textoindependiente"/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</w:p>
    <w:p w14:paraId="440641E8" w14:textId="77777777" w:rsidR="004E3E94" w:rsidRDefault="004E3E94" w:rsidP="004E3E94">
      <w:pPr>
        <w:pStyle w:val="Textoindependiente"/>
        <w:spacing w:after="40" w:line="240" w:lineRule="auto"/>
        <w:jc w:val="center"/>
        <w:rPr>
          <w:rFonts w:ascii="Arial" w:hAnsi="Arial" w:cs="Arial"/>
          <w:b/>
          <w:color w:val="000000" w:themeColor="text1"/>
        </w:rPr>
      </w:pPr>
    </w:p>
    <w:p w14:paraId="3F1B4503" w14:textId="2564055E" w:rsidR="004E3E94" w:rsidRDefault="004E3E94" w:rsidP="004E3E94">
      <w:pPr>
        <w:pStyle w:val="Textoindependiente"/>
        <w:spacing w:after="40" w:line="240" w:lineRule="auto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 xml:space="preserve">Nombre _____________________________     </w:t>
      </w:r>
      <w:r>
        <w:rPr>
          <w:rFonts w:ascii="Arial" w:hAnsi="Arial" w:cs="Arial"/>
          <w:b/>
          <w:color w:val="000000" w:themeColor="text1"/>
        </w:rPr>
        <w:tab/>
      </w:r>
      <w:r>
        <w:rPr>
          <w:rFonts w:ascii="Arial" w:hAnsi="Arial" w:cs="Arial"/>
          <w:b/>
          <w:color w:val="000000" w:themeColor="text1"/>
        </w:rPr>
        <w:tab/>
        <w:t xml:space="preserve">Fecha: </w:t>
      </w:r>
    </w:p>
    <w:p w14:paraId="143354DE" w14:textId="77777777" w:rsidR="004E3E94" w:rsidRDefault="004E3E94" w:rsidP="004E3E94">
      <w:pPr>
        <w:pStyle w:val="Textoindependiente"/>
        <w:spacing w:after="40" w:line="240" w:lineRule="auto"/>
        <w:rPr>
          <w:rFonts w:ascii="Arial" w:hAnsi="Arial" w:cs="Arial"/>
          <w:b/>
          <w:color w:val="000000" w:themeColor="text1"/>
        </w:rPr>
      </w:pPr>
    </w:p>
    <w:p w14:paraId="104B74C9" w14:textId="77777777" w:rsidR="004E3E94" w:rsidRDefault="004E3E94" w:rsidP="004E3E94">
      <w:pPr>
        <w:pStyle w:val="Textoindependiente"/>
        <w:spacing w:after="40" w:line="240" w:lineRule="auto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>INSTRUCCIONES GENERALES:</w:t>
      </w:r>
    </w:p>
    <w:p w14:paraId="39CBF5F9" w14:textId="27AA7AF3" w:rsidR="004E3E94" w:rsidRDefault="004E3E94" w:rsidP="004E3E94">
      <w:pPr>
        <w:pStyle w:val="Textoindependiente"/>
        <w:numPr>
          <w:ilvl w:val="0"/>
          <w:numId w:val="19"/>
        </w:numPr>
        <w:spacing w:after="40" w:line="240" w:lineRule="auto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 xml:space="preserve">Tiene 5 horas para resolver el siguiente caso. Por favor, lea completamente el caso antes de proceder a responder el cuestionario. </w:t>
      </w:r>
    </w:p>
    <w:p w14:paraId="60A818B6" w14:textId="77777777" w:rsidR="004E3E94" w:rsidRDefault="004E3E94" w:rsidP="004E3E94">
      <w:pPr>
        <w:pStyle w:val="Textoindependiente"/>
        <w:numPr>
          <w:ilvl w:val="0"/>
          <w:numId w:val="19"/>
        </w:numPr>
        <w:spacing w:after="40" w:line="240" w:lineRule="auto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>Puede utilizar el software de Office disponible en la computadora provista.</w:t>
      </w:r>
    </w:p>
    <w:p w14:paraId="2BC8F45B" w14:textId="77777777" w:rsidR="004E3E94" w:rsidRDefault="004E3E94" w:rsidP="004E3E94">
      <w:pPr>
        <w:pStyle w:val="Textoindependiente"/>
        <w:numPr>
          <w:ilvl w:val="0"/>
          <w:numId w:val="19"/>
        </w:numPr>
        <w:spacing w:after="40" w:line="240" w:lineRule="auto"/>
        <w:rPr>
          <w:rFonts w:ascii="Arial" w:hAnsi="Arial" w:cs="Arial"/>
          <w:b/>
          <w:color w:val="000000" w:themeColor="text1"/>
        </w:rPr>
      </w:pPr>
      <w:r w:rsidRPr="00C845D8">
        <w:rPr>
          <w:rFonts w:ascii="Arial" w:hAnsi="Arial" w:cs="Arial"/>
          <w:b/>
          <w:color w:val="000000" w:themeColor="text1"/>
        </w:rPr>
        <w:t>No se permite el uso teléfonos celulares.</w:t>
      </w:r>
    </w:p>
    <w:p w14:paraId="575312A9" w14:textId="17F7EC27" w:rsidR="004E3E94" w:rsidRDefault="004E3E94" w:rsidP="004E3E94">
      <w:pPr>
        <w:pStyle w:val="Textoindependiente"/>
        <w:numPr>
          <w:ilvl w:val="0"/>
          <w:numId w:val="19"/>
        </w:numPr>
        <w:spacing w:after="40" w:line="240" w:lineRule="auto"/>
        <w:jc w:val="both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 xml:space="preserve">Con motivos de calificación, usted debe presentar un archivo en </w:t>
      </w:r>
      <w:proofErr w:type="spellStart"/>
      <w:r>
        <w:rPr>
          <w:rFonts w:ascii="Arial" w:hAnsi="Arial" w:cs="Arial"/>
          <w:b/>
          <w:color w:val="000000" w:themeColor="text1"/>
        </w:rPr>
        <w:t>Power</w:t>
      </w:r>
      <w:proofErr w:type="spellEnd"/>
      <w:r>
        <w:rPr>
          <w:rFonts w:ascii="Arial" w:hAnsi="Arial" w:cs="Arial"/>
          <w:b/>
          <w:color w:val="000000" w:themeColor="text1"/>
        </w:rPr>
        <w:t xml:space="preserve"> Point, en el cual conste en la primera diapositiva su nombre, cédula de ciudadanía, pensum al que pertenece, </w:t>
      </w:r>
      <w:r w:rsidR="00B80E3B">
        <w:rPr>
          <w:rFonts w:ascii="Arial" w:hAnsi="Arial" w:cs="Arial"/>
          <w:b/>
          <w:color w:val="000000" w:themeColor="text1"/>
        </w:rPr>
        <w:t>nombre</w:t>
      </w:r>
      <w:r>
        <w:rPr>
          <w:rFonts w:ascii="Arial" w:hAnsi="Arial" w:cs="Arial"/>
          <w:b/>
          <w:color w:val="000000" w:themeColor="text1"/>
        </w:rPr>
        <w:t xml:space="preserve"> de</w:t>
      </w:r>
      <w:r w:rsidR="00B80E3B">
        <w:rPr>
          <w:rFonts w:ascii="Arial" w:hAnsi="Arial" w:cs="Arial"/>
          <w:b/>
          <w:color w:val="000000" w:themeColor="text1"/>
        </w:rPr>
        <w:t>l</w:t>
      </w:r>
      <w:r>
        <w:rPr>
          <w:rFonts w:ascii="Arial" w:hAnsi="Arial" w:cs="Arial"/>
          <w:b/>
          <w:color w:val="000000" w:themeColor="text1"/>
        </w:rPr>
        <w:t xml:space="preserve"> caso y fecha de elaboración del documento. En las siguientes diapositivas debe presentar los resultados correspondientes a la solución de cada pregunta del cuestionario, así como las consideraciones requeridas para su solución y las conclusiones respectivas, si las hubiera. Por favor, sea claro y ordenado. Como anexo, presente además un archivo Excel con los cálculos realizados. Se le recomienda reservar una hora para preparar el documento de calificación.</w:t>
      </w:r>
    </w:p>
    <w:p w14:paraId="28FFC1CD" w14:textId="60F3A3FD" w:rsidR="004E3E94" w:rsidRPr="00C845D8" w:rsidRDefault="004E3E94" w:rsidP="004E3E94">
      <w:pPr>
        <w:pStyle w:val="Textoindependiente"/>
        <w:numPr>
          <w:ilvl w:val="0"/>
          <w:numId w:val="19"/>
        </w:numPr>
        <w:spacing w:after="40" w:line="240" w:lineRule="auto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</w:rPr>
        <w:t xml:space="preserve">Los archivos a presentar deben llamarse así: </w:t>
      </w:r>
      <w:proofErr w:type="spellStart"/>
      <w:r>
        <w:rPr>
          <w:rFonts w:ascii="Arial" w:hAnsi="Arial" w:cs="Arial"/>
          <w:b/>
          <w:color w:val="000000" w:themeColor="text1"/>
        </w:rPr>
        <w:t>Apellido_Nombre_MIIP_</w:t>
      </w:r>
      <w:r w:rsidR="00357730">
        <w:rPr>
          <w:rFonts w:ascii="Arial" w:hAnsi="Arial" w:cs="Arial"/>
          <w:b/>
          <w:color w:val="000000" w:themeColor="text1"/>
        </w:rPr>
        <w:t>XXXXX</w:t>
      </w:r>
      <w:proofErr w:type="spellEnd"/>
    </w:p>
    <w:p w14:paraId="4418B069" w14:textId="77777777" w:rsidR="00FC779C" w:rsidRPr="004E3E94" w:rsidRDefault="00FC779C" w:rsidP="009C613D">
      <w:pPr>
        <w:spacing w:line="240" w:lineRule="auto"/>
        <w:rPr>
          <w:lang w:val="es-ES"/>
        </w:rPr>
      </w:pPr>
    </w:p>
    <w:p w14:paraId="72529EEE" w14:textId="4D31D6EB" w:rsidR="004613A2" w:rsidRPr="009C613D" w:rsidRDefault="009509E6" w:rsidP="009C613D">
      <w:pPr>
        <w:spacing w:line="240" w:lineRule="auto"/>
        <w:ind w:left="851" w:hanging="851"/>
        <w:rPr>
          <w:b/>
        </w:rPr>
      </w:pPr>
      <w:r w:rsidRPr="009C613D">
        <w:rPr>
          <w:b/>
        </w:rPr>
        <w:t xml:space="preserve">CASO: </w:t>
      </w:r>
      <w:r w:rsidR="006D223A" w:rsidRPr="009C613D">
        <w:rPr>
          <w:b/>
        </w:rPr>
        <w:tab/>
      </w:r>
      <w:r w:rsidRPr="009C613D">
        <w:rPr>
          <w:b/>
        </w:rPr>
        <w:t>MEJORAMIENTO DEL PROCESO DE ETIQUETADO EN UNA PLANTA D</w:t>
      </w:r>
      <w:r w:rsidR="00F64BA5" w:rsidRPr="009C613D">
        <w:rPr>
          <w:b/>
        </w:rPr>
        <w:t xml:space="preserve">E MANUFACTURA DE ALIMENTOS </w:t>
      </w:r>
      <w:proofErr w:type="spellStart"/>
      <w:r w:rsidR="00F64BA5" w:rsidRPr="009C613D">
        <w:rPr>
          <w:b/>
        </w:rPr>
        <w:t>EF&amp;Cí</w:t>
      </w:r>
      <w:r w:rsidRPr="009C613D">
        <w:rPr>
          <w:b/>
        </w:rPr>
        <w:t>a</w:t>
      </w:r>
      <w:proofErr w:type="spellEnd"/>
      <w:r w:rsidRPr="009C613D">
        <w:rPr>
          <w:b/>
        </w:rPr>
        <w:t>.</w:t>
      </w:r>
    </w:p>
    <w:p w14:paraId="0025F910" w14:textId="15F0E4B6" w:rsidR="007461DE" w:rsidRPr="00AE612A" w:rsidRDefault="009509E6" w:rsidP="00AE612A">
      <w:pPr>
        <w:pStyle w:val="Prrafodelista"/>
        <w:numPr>
          <w:ilvl w:val="0"/>
          <w:numId w:val="18"/>
        </w:numPr>
        <w:spacing w:line="240" w:lineRule="auto"/>
        <w:jc w:val="both"/>
        <w:rPr>
          <w:b/>
        </w:rPr>
      </w:pPr>
      <w:bookmarkStart w:id="0" w:name="page59"/>
      <w:bookmarkEnd w:id="0"/>
      <w:r w:rsidRPr="00AE612A">
        <w:rPr>
          <w:b/>
        </w:rPr>
        <w:t>Introducción</w:t>
      </w:r>
    </w:p>
    <w:p w14:paraId="55721F83" w14:textId="6A015ACC" w:rsidR="009509E6" w:rsidRPr="009C613D" w:rsidRDefault="00F64BA5" w:rsidP="009C613D">
      <w:pPr>
        <w:spacing w:line="240" w:lineRule="auto"/>
        <w:jc w:val="both"/>
      </w:pPr>
      <w:r w:rsidRPr="009C613D">
        <w:t xml:space="preserve">La empresa Ficticia </w:t>
      </w:r>
      <w:proofErr w:type="spellStart"/>
      <w:r w:rsidRPr="009C613D">
        <w:t>EF&amp;Cí</w:t>
      </w:r>
      <w:r w:rsidR="008B51B5" w:rsidRPr="009C613D">
        <w:t>a</w:t>
      </w:r>
      <w:proofErr w:type="spellEnd"/>
      <w:r w:rsidRPr="009C613D">
        <w:t>.</w:t>
      </w:r>
      <w:r w:rsidR="008B51B5" w:rsidRPr="009C613D">
        <w:t xml:space="preserve"> desarrolla su actividad empresarial en el sector de alimentos desde 1990, </w:t>
      </w:r>
      <w:r w:rsidR="00E2194B" w:rsidRPr="009C613D">
        <w:t xml:space="preserve">con sus </w:t>
      </w:r>
      <w:r w:rsidR="008B51B5" w:rsidRPr="009C613D">
        <w:t>productos</w:t>
      </w:r>
      <w:r w:rsidR="00E2194B" w:rsidRPr="009C613D">
        <w:t xml:space="preserve">: </w:t>
      </w:r>
      <w:r w:rsidR="008B51B5" w:rsidRPr="009C613D">
        <w:t>salsas y aderezos</w:t>
      </w:r>
      <w:r w:rsidR="00E2194B" w:rsidRPr="009C613D">
        <w:t>.</w:t>
      </w:r>
      <w:r w:rsidR="008B51B5" w:rsidRPr="009C613D">
        <w:t xml:space="preserve"> </w:t>
      </w:r>
      <w:r w:rsidR="00E2194B" w:rsidRPr="009C613D">
        <w:t xml:space="preserve">El área </w:t>
      </w:r>
      <w:r w:rsidR="008B51B5" w:rsidRPr="009C613D">
        <w:t xml:space="preserve">de etiquetado de la planta evidencia fallas en </w:t>
      </w:r>
      <w:r w:rsidR="00B24F51" w:rsidRPr="009C613D">
        <w:t>las operaciones</w:t>
      </w:r>
      <w:r w:rsidR="008B51B5" w:rsidRPr="009C613D">
        <w:t xml:space="preserve"> de</w:t>
      </w:r>
      <w:r w:rsidR="004B04A4" w:rsidRPr="009C613D">
        <w:t>l</w:t>
      </w:r>
      <w:r w:rsidR="008B51B5" w:rsidRPr="009C613D">
        <w:t xml:space="preserve"> proceso, </w:t>
      </w:r>
      <w:r w:rsidR="00727983" w:rsidRPr="009C613D">
        <w:t>tales como</w:t>
      </w:r>
      <w:r w:rsidR="008B51B5" w:rsidRPr="009C613D">
        <w:t>:</w:t>
      </w:r>
    </w:p>
    <w:p w14:paraId="162FBCDC" w14:textId="77777777" w:rsidR="00B24F51" w:rsidRPr="009C613D" w:rsidRDefault="00B24F51" w:rsidP="009C613D">
      <w:pPr>
        <w:pStyle w:val="Prrafodelista"/>
        <w:numPr>
          <w:ilvl w:val="1"/>
          <w:numId w:val="1"/>
        </w:numPr>
        <w:spacing w:line="240" w:lineRule="auto"/>
        <w:jc w:val="both"/>
      </w:pPr>
      <w:r w:rsidRPr="009C613D">
        <w:t>Falta documentación de las operaciones</w:t>
      </w:r>
    </w:p>
    <w:p w14:paraId="406CF659" w14:textId="77777777" w:rsidR="00B24F51" w:rsidRPr="009C613D" w:rsidRDefault="00B24F51" w:rsidP="009C613D">
      <w:pPr>
        <w:pStyle w:val="Prrafodelista"/>
        <w:numPr>
          <w:ilvl w:val="1"/>
          <w:numId w:val="1"/>
        </w:numPr>
        <w:spacing w:line="240" w:lineRule="auto"/>
        <w:jc w:val="both"/>
      </w:pPr>
      <w:r w:rsidRPr="009C613D">
        <w:t>Una programación no adecuada de las operaciones</w:t>
      </w:r>
      <w:r w:rsidR="00272ECC" w:rsidRPr="009C613D">
        <w:t xml:space="preserve"> (genera cuellos de botella)</w:t>
      </w:r>
    </w:p>
    <w:p w14:paraId="3C7B5DC1" w14:textId="77777777" w:rsidR="00F4076E" w:rsidRPr="009C613D" w:rsidRDefault="00F4076E" w:rsidP="009C613D">
      <w:pPr>
        <w:pStyle w:val="Prrafodelista"/>
        <w:spacing w:line="240" w:lineRule="auto"/>
        <w:ind w:left="1440"/>
        <w:jc w:val="both"/>
      </w:pPr>
    </w:p>
    <w:p w14:paraId="63C88BCE" w14:textId="7A3BCE0F" w:rsidR="00105B32" w:rsidRPr="009C613D" w:rsidRDefault="008B51B5" w:rsidP="009C613D">
      <w:pPr>
        <w:pStyle w:val="Prrafodelista"/>
        <w:spacing w:line="240" w:lineRule="auto"/>
        <w:ind w:left="709"/>
        <w:jc w:val="both"/>
      </w:pPr>
      <w:r w:rsidRPr="009C613D">
        <w:t>Este proceso de manufactura es el cuello de botella</w:t>
      </w:r>
      <w:r w:rsidR="004B04A4" w:rsidRPr="009C613D">
        <w:t xml:space="preserve"> en la </w:t>
      </w:r>
      <w:r w:rsidRPr="009C613D">
        <w:t>producción</w:t>
      </w:r>
      <w:r w:rsidR="00105B32" w:rsidRPr="009C613D">
        <w:t xml:space="preserve">, por lo que se pide al maestrante ayudar al gerente de producción </w:t>
      </w:r>
      <w:r w:rsidR="00727983" w:rsidRPr="009C613D">
        <w:t xml:space="preserve">a </w:t>
      </w:r>
      <w:r w:rsidR="00105B32" w:rsidRPr="009C613D">
        <w:t xml:space="preserve">emprender un proyecto de mejora del proceso de la planta de salsas y aderezos, tomando en cuenta los siguientes objetivos de mejora: </w:t>
      </w:r>
    </w:p>
    <w:p w14:paraId="1FA83DBF" w14:textId="77777777" w:rsidR="008B51B5" w:rsidRPr="009C613D" w:rsidRDefault="00D72D73" w:rsidP="009C613D">
      <w:pPr>
        <w:pStyle w:val="Prrafodelista"/>
        <w:numPr>
          <w:ilvl w:val="0"/>
          <w:numId w:val="2"/>
        </w:numPr>
        <w:spacing w:line="240" w:lineRule="auto"/>
        <w:jc w:val="both"/>
      </w:pPr>
      <w:r w:rsidRPr="009C613D">
        <w:t>E</w:t>
      </w:r>
      <w:r w:rsidR="00105B32" w:rsidRPr="009C613D">
        <w:t>studiar la velocidad de flujo de las actividades</w:t>
      </w:r>
      <w:r w:rsidRPr="009C613D">
        <w:t xml:space="preserve"> </w:t>
      </w:r>
    </w:p>
    <w:p w14:paraId="14558F0C" w14:textId="77777777" w:rsidR="00105B32" w:rsidRPr="009C613D" w:rsidRDefault="00105B32" w:rsidP="009C613D">
      <w:pPr>
        <w:pStyle w:val="Prrafodelista"/>
        <w:numPr>
          <w:ilvl w:val="0"/>
          <w:numId w:val="2"/>
        </w:numPr>
        <w:spacing w:line="240" w:lineRule="auto"/>
        <w:jc w:val="both"/>
      </w:pPr>
      <w:r w:rsidRPr="009C613D">
        <w:t>Mejorar la productividad</w:t>
      </w:r>
    </w:p>
    <w:p w14:paraId="315D7DDA" w14:textId="77777777" w:rsidR="00105B32" w:rsidRPr="009C613D" w:rsidRDefault="00105B32" w:rsidP="009C613D">
      <w:pPr>
        <w:pStyle w:val="Prrafodelista"/>
        <w:spacing w:line="240" w:lineRule="auto"/>
        <w:ind w:left="1429"/>
        <w:jc w:val="both"/>
      </w:pPr>
    </w:p>
    <w:p w14:paraId="6AB1DA67" w14:textId="52DA7606" w:rsidR="00AB0334" w:rsidRPr="00AE612A" w:rsidRDefault="009509E6" w:rsidP="00AE612A">
      <w:pPr>
        <w:pStyle w:val="Prrafodelista"/>
        <w:numPr>
          <w:ilvl w:val="0"/>
          <w:numId w:val="1"/>
        </w:numPr>
        <w:spacing w:line="240" w:lineRule="auto"/>
        <w:jc w:val="both"/>
        <w:rPr>
          <w:b/>
        </w:rPr>
      </w:pPr>
      <w:r w:rsidRPr="00AE612A">
        <w:rPr>
          <w:b/>
        </w:rPr>
        <w:t>Descripción de las actividades</w:t>
      </w:r>
      <w:r w:rsidR="00DD27F6" w:rsidRPr="00AE612A">
        <w:rPr>
          <w:b/>
        </w:rPr>
        <w:t>: situación actual</w:t>
      </w:r>
    </w:p>
    <w:p w14:paraId="21560EF4" w14:textId="04C4AA8A" w:rsidR="007461DE" w:rsidRPr="009C613D" w:rsidRDefault="007461DE" w:rsidP="009C613D">
      <w:pPr>
        <w:spacing w:line="240" w:lineRule="auto"/>
        <w:jc w:val="both"/>
      </w:pPr>
      <w:r w:rsidRPr="009C613D">
        <w:t xml:space="preserve">El área de etiquetado está físicamente dividida en las zonas que se describen en la </w:t>
      </w:r>
      <w:r w:rsidR="006D223A" w:rsidRPr="009C613D">
        <w:t>T</w:t>
      </w:r>
      <w:r w:rsidRPr="009C613D">
        <w:t xml:space="preserve">abla </w:t>
      </w:r>
      <w:r w:rsidR="006D223A" w:rsidRPr="009C613D">
        <w:t>1.</w:t>
      </w:r>
    </w:p>
    <w:p w14:paraId="49C711DC" w14:textId="77777777" w:rsidR="004E3E94" w:rsidRDefault="004E3E94">
      <w:r>
        <w:br w:type="page"/>
      </w:r>
    </w:p>
    <w:p w14:paraId="49CCD94D" w14:textId="5E7857A4" w:rsidR="006D223A" w:rsidRPr="009C613D" w:rsidRDefault="006D223A" w:rsidP="009C613D">
      <w:pPr>
        <w:spacing w:line="240" w:lineRule="auto"/>
        <w:jc w:val="both"/>
      </w:pPr>
      <w:r w:rsidRPr="009C613D">
        <w:lastRenderedPageBreak/>
        <w:t>Tabla 1. División física de las áreas de etiquetado.</w:t>
      </w:r>
    </w:p>
    <w:tbl>
      <w:tblPr>
        <w:tblW w:w="813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58"/>
        <w:gridCol w:w="7480"/>
      </w:tblGrid>
      <w:tr w:rsidR="007461DE" w:rsidRPr="009C613D" w14:paraId="0585F229" w14:textId="77777777" w:rsidTr="000F0BA2">
        <w:trPr>
          <w:trHeight w:val="300"/>
        </w:trPr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8772F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ZONA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15064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NOMBRE</w:t>
            </w:r>
          </w:p>
        </w:tc>
      </w:tr>
      <w:tr w:rsidR="007461DE" w:rsidRPr="009C613D" w14:paraId="4505DCEC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7BCAC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A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E1204" w14:textId="48401ECD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 de </w:t>
            </w:r>
            <w:r w:rsidR="00727983" w:rsidRPr="009C613D">
              <w:rPr>
                <w:rFonts w:eastAsia="Times New Roman" w:cs="Times New Roman"/>
                <w:color w:val="000000"/>
                <w:lang w:eastAsia="es-EC"/>
              </w:rPr>
              <w:t>“E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tiquetado en </w:t>
            </w:r>
            <w:proofErr w:type="spellStart"/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display</w:t>
            </w:r>
            <w:proofErr w:type="spellEnd"/>
            <w:r w:rsidRPr="009C613D">
              <w:rPr>
                <w:rFonts w:eastAsia="Times New Roman" w:cs="Times New Roman"/>
                <w:color w:val="000000"/>
                <w:lang w:eastAsia="es-EC"/>
              </w:rPr>
              <w:t>”</w:t>
            </w:r>
          </w:p>
        </w:tc>
        <w:bookmarkStart w:id="1" w:name="_GoBack"/>
        <w:bookmarkEnd w:id="1"/>
      </w:tr>
      <w:tr w:rsidR="007461DE" w:rsidRPr="009C613D" w14:paraId="15376E79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92FCA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B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B1AFE" w14:textId="3271D73A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de 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“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Inventario en tránsito o WIP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”</w:t>
            </w:r>
          </w:p>
        </w:tc>
      </w:tr>
      <w:tr w:rsidR="007461DE" w:rsidRPr="009C613D" w14:paraId="702871D7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5D687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C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39FDB" w14:textId="685B5DB8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 de 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“E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tiquetado</w:t>
            </w:r>
            <w:r w:rsidR="00727983" w:rsidRPr="009C613D">
              <w:rPr>
                <w:rFonts w:eastAsia="Times New Roman" w:cs="Times New Roman"/>
                <w:color w:val="000000"/>
                <w:lang w:eastAsia="es-EC"/>
              </w:rPr>
              <w:t xml:space="preserve"> 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de </w:t>
            </w:r>
            <w:proofErr w:type="spellStart"/>
            <w:r w:rsidRPr="009C613D">
              <w:rPr>
                <w:rFonts w:eastAsia="Times New Roman" w:cs="Times New Roman"/>
                <w:color w:val="000000"/>
                <w:lang w:eastAsia="es-EC"/>
              </w:rPr>
              <w:t>G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aloneras</w:t>
            </w:r>
            <w:proofErr w:type="spellEnd"/>
            <w:r w:rsidRPr="009C613D">
              <w:rPr>
                <w:rFonts w:eastAsia="Times New Roman" w:cs="Times New Roman"/>
                <w:color w:val="000000"/>
                <w:lang w:eastAsia="es-EC"/>
              </w:rPr>
              <w:t>"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</w:t>
            </w:r>
          </w:p>
        </w:tc>
      </w:tr>
      <w:tr w:rsidR="007461DE" w:rsidRPr="009C613D" w14:paraId="7AFF7CEB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44AC7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D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58FEE" w14:textId="4A686663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de 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“E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tiquetado con etiquetas de papel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”</w:t>
            </w:r>
          </w:p>
        </w:tc>
      </w:tr>
      <w:tr w:rsidR="007461DE" w:rsidRPr="009C613D" w14:paraId="16C0EAF7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82D19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E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6D6F2" w14:textId="4F4DC462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de 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“E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tiquetado automático 100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”</w:t>
            </w:r>
          </w:p>
        </w:tc>
      </w:tr>
      <w:tr w:rsidR="007461DE" w:rsidRPr="009C613D" w14:paraId="3D36E789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2D289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F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38C37" w14:textId="7CFC77BC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 xml:space="preserve"> de "Etiquetado automático" ; " Etiquetado con fajilla" y "Etiquetado </w:t>
            </w:r>
            <w:proofErr w:type="spellStart"/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Skuisi</w:t>
            </w:r>
            <w:proofErr w:type="spellEnd"/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"</w:t>
            </w:r>
          </w:p>
        </w:tc>
      </w:tr>
      <w:tr w:rsidR="007461DE" w:rsidRPr="009C613D" w14:paraId="665FA9E1" w14:textId="77777777" w:rsidTr="000F0BA2">
        <w:trPr>
          <w:trHeight w:val="300"/>
        </w:trPr>
        <w:tc>
          <w:tcPr>
            <w:tcW w:w="6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D3D2B" w14:textId="77777777" w:rsidR="007461DE" w:rsidRPr="009C613D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G</w:t>
            </w:r>
          </w:p>
        </w:tc>
        <w:tc>
          <w:tcPr>
            <w:tcW w:w="7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0A8FC" w14:textId="7B27B2CB" w:rsidR="007461DE" w:rsidRPr="009C613D" w:rsidRDefault="006D223A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Área de “E</w:t>
            </w:r>
            <w:r w:rsidR="007461DE" w:rsidRPr="009C613D">
              <w:rPr>
                <w:rFonts w:eastAsia="Times New Roman" w:cs="Times New Roman"/>
                <w:color w:val="000000"/>
                <w:lang w:eastAsia="es-EC"/>
              </w:rPr>
              <w:t>tiquetado normal</w:t>
            </w:r>
            <w:r w:rsidRPr="009C613D">
              <w:rPr>
                <w:rFonts w:eastAsia="Times New Roman" w:cs="Times New Roman"/>
                <w:color w:val="000000"/>
                <w:lang w:eastAsia="es-EC"/>
              </w:rPr>
              <w:t>”</w:t>
            </w:r>
          </w:p>
        </w:tc>
      </w:tr>
    </w:tbl>
    <w:p w14:paraId="769DDDE2" w14:textId="77777777" w:rsidR="007461DE" w:rsidRPr="009C613D" w:rsidRDefault="007461DE" w:rsidP="009C613D">
      <w:pPr>
        <w:pStyle w:val="Prrafodelista"/>
        <w:spacing w:line="240" w:lineRule="auto"/>
        <w:jc w:val="both"/>
      </w:pPr>
    </w:p>
    <w:p w14:paraId="61EBB796" w14:textId="4D5107C4" w:rsidR="0032101F" w:rsidRPr="009C613D" w:rsidRDefault="00AB0334" w:rsidP="009C613D">
      <w:pPr>
        <w:spacing w:line="240" w:lineRule="auto"/>
        <w:jc w:val="both"/>
      </w:pPr>
      <w:r w:rsidRPr="009C613D">
        <w:t>Los flujos de la planta están orientados a</w:t>
      </w:r>
      <w:r w:rsidR="00272ECC" w:rsidRPr="009C613D">
        <w:t>l producto</w:t>
      </w:r>
      <w:r w:rsidR="00C667C0" w:rsidRPr="009C613D">
        <w:t xml:space="preserve"> </w:t>
      </w:r>
      <w:r w:rsidR="00272ECC" w:rsidRPr="009C613D">
        <w:t>(</w:t>
      </w:r>
      <w:r w:rsidR="00C667C0" w:rsidRPr="009C613D">
        <w:t>flujos lineales)</w:t>
      </w:r>
      <w:r w:rsidRPr="009C613D">
        <w:t>, donde</w:t>
      </w:r>
      <w:r w:rsidR="00CC0FEB" w:rsidRPr="009C613D">
        <w:t xml:space="preserve"> el producto que tiene que ser etiquetado </w:t>
      </w:r>
      <w:r w:rsidR="0032101F" w:rsidRPr="009C613D">
        <w:t>llega</w:t>
      </w:r>
      <w:r w:rsidR="00CC0FEB" w:rsidRPr="009C613D">
        <w:t xml:space="preserve"> del proceso </w:t>
      </w:r>
      <w:r w:rsidR="00662479" w:rsidRPr="009C613D">
        <w:t>de producción denominado “</w:t>
      </w:r>
      <w:r w:rsidR="00034ED5" w:rsidRPr="009C613D">
        <w:t xml:space="preserve">Proceso de </w:t>
      </w:r>
      <w:r w:rsidR="00662479" w:rsidRPr="009C613D">
        <w:t xml:space="preserve">Envasado”, que se convierte en el proceso proveedor del </w:t>
      </w:r>
      <w:r w:rsidRPr="009C613D">
        <w:t>“Proceso de Etiquetado”</w:t>
      </w:r>
      <w:r w:rsidR="0032101F" w:rsidRPr="009C613D">
        <w:t xml:space="preserve">. El levantamiento de la información (actividades ejecutadas actualmente) </w:t>
      </w:r>
      <w:r w:rsidR="00034ED5" w:rsidRPr="009C613D">
        <w:t>en</w:t>
      </w:r>
      <w:r w:rsidR="0032101F" w:rsidRPr="009C613D">
        <w:t xml:space="preserve"> cada uno de los procesos anidados se recoge en el formato denominado “Levantamie</w:t>
      </w:r>
      <w:r w:rsidR="00F4076E" w:rsidRPr="009C613D">
        <w:t xml:space="preserve">nto de la información”, mismos que se indican en las </w:t>
      </w:r>
      <w:r w:rsidR="009E2D2C" w:rsidRPr="009C613D">
        <w:t>tablas</w:t>
      </w:r>
      <w:r w:rsidR="00F4076E" w:rsidRPr="009C613D">
        <w:t xml:space="preserve"> </w:t>
      </w:r>
      <w:r w:rsidR="006D223A" w:rsidRPr="009C613D">
        <w:t>2 a 9</w:t>
      </w:r>
      <w:r w:rsidR="00F4076E" w:rsidRPr="009C613D">
        <w:t>.</w:t>
      </w:r>
    </w:p>
    <w:p w14:paraId="3E69AEF1" w14:textId="7504F23F" w:rsidR="008D5E9E" w:rsidRDefault="008D5E9E"/>
    <w:p w14:paraId="39BD7BE3" w14:textId="1C889285" w:rsidR="00993346" w:rsidRPr="009C613D" w:rsidRDefault="00066331" w:rsidP="009C613D">
      <w:pPr>
        <w:spacing w:line="240" w:lineRule="auto"/>
        <w:jc w:val="both"/>
      </w:pPr>
      <w:r w:rsidRPr="009C613D">
        <w:t>Tabla 2. Levantamiento de la información del proceso ETIQUETADO AUTOMÁTICO 100</w:t>
      </w:r>
    </w:p>
    <w:tbl>
      <w:tblPr>
        <w:tblW w:w="952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1"/>
        <w:gridCol w:w="2288"/>
        <w:gridCol w:w="669"/>
        <w:gridCol w:w="825"/>
        <w:gridCol w:w="769"/>
        <w:gridCol w:w="664"/>
        <w:gridCol w:w="853"/>
        <w:gridCol w:w="711"/>
        <w:gridCol w:w="615"/>
        <w:gridCol w:w="1122"/>
        <w:gridCol w:w="745"/>
      </w:tblGrid>
      <w:tr w:rsidR="006B2317" w:rsidRPr="006B2317" w14:paraId="70EB57E2" w14:textId="77777777" w:rsidTr="006B2317">
        <w:trPr>
          <w:trHeight w:val="300"/>
        </w:trPr>
        <w:tc>
          <w:tcPr>
            <w:tcW w:w="481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A7EB7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145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770F6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9781B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74CE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2D049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5FF2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93346" w:rsidRPr="006B2317" w14:paraId="4C18911A" w14:textId="77777777" w:rsidTr="006B2317">
        <w:trPr>
          <w:trHeight w:val="300"/>
        </w:trPr>
        <w:tc>
          <w:tcPr>
            <w:tcW w:w="481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976095" w14:textId="6E348862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0E1C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4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1C11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AUTOMÁTICO 100</w:t>
            </w:r>
          </w:p>
        </w:tc>
      </w:tr>
      <w:tr w:rsidR="009C613D" w:rsidRPr="006B2317" w14:paraId="213CF51A" w14:textId="77777777" w:rsidTr="006B2317">
        <w:trPr>
          <w:trHeight w:val="315"/>
        </w:trPr>
        <w:tc>
          <w:tcPr>
            <w:tcW w:w="2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8369C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7F227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59D0C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AC0A5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15521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FC30A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E4264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9D4BE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76D71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26108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53F07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6B2317" w:rsidRPr="006B2317" w14:paraId="65BC3486" w14:textId="77777777" w:rsidTr="006B2317">
        <w:trPr>
          <w:trHeight w:val="465"/>
        </w:trPr>
        <w:tc>
          <w:tcPr>
            <w:tcW w:w="26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3A131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2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C9B97D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6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1DC29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82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BE00E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34872A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321E6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C59F4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7C277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12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02840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90CAA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9C613D" w:rsidRPr="006B2317" w14:paraId="1210782F" w14:textId="77777777" w:rsidTr="006B2317">
        <w:trPr>
          <w:trHeight w:val="480"/>
        </w:trPr>
        <w:tc>
          <w:tcPr>
            <w:tcW w:w="26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037E54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2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62A9A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6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1370F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E1A15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F7C99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FCB1C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3D84B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198E1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C6CDCE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62530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217B1E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9C613D" w:rsidRPr="006B2317" w14:paraId="71524379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F5C66" w14:textId="77777777" w:rsidR="00993346" w:rsidRPr="006B2317" w:rsidRDefault="00993346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866C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6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CDE0D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</w:t>
            </w:r>
          </w:p>
        </w:tc>
        <w:tc>
          <w:tcPr>
            <w:tcW w:w="8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F842B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E519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D043E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89810" w14:textId="532C6196" w:rsidR="00993346" w:rsidRPr="006B2317" w:rsidRDefault="006D223A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</w:t>
            </w:r>
            <w:r w:rsidR="00993346"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de etiquetado</w:t>
            </w:r>
          </w:p>
        </w:tc>
        <w:tc>
          <w:tcPr>
            <w:tcW w:w="71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E79F9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A2F55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1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69C9B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2C026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C613D" w:rsidRPr="006B2317" w14:paraId="76768EDA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378B5" w14:textId="77529F87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AAC6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6557A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E109F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47660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22D21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E2C69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E9BA4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9C998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B99D9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DE83E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2E3A703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336E8" w14:textId="35ED200B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E49E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tiquetar envase según indicaciones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162B2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81C01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B3459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8188C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68E26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C183E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EDCE5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10E95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D5A33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435EBC04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AE7BF" w14:textId="5EFC3C32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9531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el producto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24945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5C578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96A22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D83A7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46CD5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3FE5E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63DFA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88ED5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06790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6CE3BE82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FCCA2" w14:textId="09BACACD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A1AE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Termoencoger</w:t>
            </w:r>
            <w:proofErr w:type="spellEnd"/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26BE4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5F542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2C67C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95668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8B15D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D1E04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95D15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8CF6B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E2550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0CB88EDD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07570" w14:textId="2ED43BBB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63F6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6B13A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DEDC1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AD5A8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77E66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CE0D8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EAACC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F3C80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4D9E1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B7BC1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7C4E0775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D5E2C" w14:textId="038B30E4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2861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7E09F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51808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BCAA8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E72E6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EBD6B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993EC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09AA9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E21DF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A4BF5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79BC5EB5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107F1" w14:textId="494209BA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A8CE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6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9B75E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06AA1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B7C3F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E4C60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8CB27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A819A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EC4CD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4CD10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FB321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4E0C561E" w14:textId="77777777" w:rsidTr="006B231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A5039" w14:textId="7F29C757" w:rsidR="00993346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47F0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producto etiquetado a bodega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A5E6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5537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0BEC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4708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DAB6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58FB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8597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E1F1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AEFB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</w:tbl>
    <w:p w14:paraId="35467BEC" w14:textId="77777777" w:rsidR="00993346" w:rsidRPr="009C613D" w:rsidRDefault="00993346" w:rsidP="009C613D">
      <w:pPr>
        <w:pStyle w:val="Prrafodelista"/>
        <w:spacing w:line="240" w:lineRule="auto"/>
        <w:jc w:val="both"/>
      </w:pPr>
    </w:p>
    <w:p w14:paraId="6C0CD902" w14:textId="77777777" w:rsidR="00993346" w:rsidRPr="009C613D" w:rsidRDefault="00993346" w:rsidP="009C613D">
      <w:pPr>
        <w:pStyle w:val="Prrafodelista"/>
        <w:spacing w:line="240" w:lineRule="auto"/>
        <w:jc w:val="both"/>
      </w:pPr>
    </w:p>
    <w:p w14:paraId="59647750" w14:textId="77777777" w:rsidR="004E3E94" w:rsidRDefault="004E3E94">
      <w:r>
        <w:br w:type="page"/>
      </w:r>
    </w:p>
    <w:p w14:paraId="163A1DFB" w14:textId="59CE461C" w:rsidR="00066331" w:rsidRPr="009C613D" w:rsidRDefault="00066331" w:rsidP="009C613D">
      <w:pPr>
        <w:spacing w:line="240" w:lineRule="auto"/>
        <w:jc w:val="both"/>
      </w:pPr>
      <w:r w:rsidRPr="009C613D">
        <w:lastRenderedPageBreak/>
        <w:t>Tabla 3. Levantamiento de la información del proceso ETIQUETADO AUTOMÁTICO</w:t>
      </w:r>
    </w:p>
    <w:tbl>
      <w:tblPr>
        <w:tblW w:w="951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18"/>
        <w:gridCol w:w="1672"/>
        <w:gridCol w:w="592"/>
        <w:gridCol w:w="825"/>
        <w:gridCol w:w="829"/>
        <w:gridCol w:w="724"/>
        <w:gridCol w:w="991"/>
        <w:gridCol w:w="854"/>
        <w:gridCol w:w="750"/>
        <w:gridCol w:w="972"/>
        <w:gridCol w:w="887"/>
      </w:tblGrid>
      <w:tr w:rsidR="00066331" w:rsidRPr="006B2317" w14:paraId="28729225" w14:textId="77777777" w:rsidTr="00066331">
        <w:trPr>
          <w:trHeight w:val="300"/>
        </w:trPr>
        <w:tc>
          <w:tcPr>
            <w:tcW w:w="433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2C25B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7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AF098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0D326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5328E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55FCF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57FD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95232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93346" w:rsidRPr="006B2317" w14:paraId="3629B4FC" w14:textId="77777777" w:rsidTr="00066331">
        <w:trPr>
          <w:trHeight w:val="300"/>
        </w:trPr>
        <w:tc>
          <w:tcPr>
            <w:tcW w:w="433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5D5C66" w14:textId="4AB37F94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7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AE8F6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454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C0D7F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AUTOMÁTICO</w:t>
            </w:r>
          </w:p>
        </w:tc>
      </w:tr>
      <w:tr w:rsidR="00066331" w:rsidRPr="006B2317" w14:paraId="71A8B8EC" w14:textId="77777777" w:rsidTr="00066331">
        <w:trPr>
          <w:trHeight w:val="315"/>
        </w:trPr>
        <w:tc>
          <w:tcPr>
            <w:tcW w:w="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10FF5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6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21682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A48FA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2704E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4F87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EC337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7F0DF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48476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E7FF9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449D5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5504D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066331" w:rsidRPr="006B2317" w14:paraId="59DBDCE8" w14:textId="77777777" w:rsidTr="00066331">
        <w:trPr>
          <w:trHeight w:val="465"/>
        </w:trPr>
        <w:tc>
          <w:tcPr>
            <w:tcW w:w="4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CB34BC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167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B30C0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E0580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82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9D0FC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55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742BFA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9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C7DD0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85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76384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7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597EC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97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61EF6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88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2A7BC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066331" w:rsidRPr="006B2317" w14:paraId="4654C9E4" w14:textId="77777777" w:rsidTr="00066331">
        <w:trPr>
          <w:trHeight w:val="480"/>
        </w:trPr>
        <w:tc>
          <w:tcPr>
            <w:tcW w:w="4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2B6990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199F3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FD327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857E8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8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54F58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72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5B79F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9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1627DE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84CED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7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400430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97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19635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88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044EE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066331" w:rsidRPr="006B2317" w14:paraId="39F33693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209F8" w14:textId="77777777" w:rsidR="00993346" w:rsidRPr="006B2317" w:rsidRDefault="00993346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5364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5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00AB3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</w:t>
            </w:r>
          </w:p>
        </w:tc>
        <w:tc>
          <w:tcPr>
            <w:tcW w:w="8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744C1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55DC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87F0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AEA91" w14:textId="172BE763" w:rsidR="00993346" w:rsidRPr="006B2317" w:rsidRDefault="006D223A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</w:t>
            </w:r>
            <w:r w:rsidR="00993346"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de etiquetado</w:t>
            </w:r>
          </w:p>
        </w:tc>
        <w:tc>
          <w:tcPr>
            <w:tcW w:w="8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57134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4980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7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B930F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Una máquina; un operador para alimentar la banda; 2 operadores para colocar el capuchón; un operador para codificar y uno para colocar en la bandeja y uno para embalar.</w:t>
            </w:r>
          </w:p>
        </w:tc>
        <w:tc>
          <w:tcPr>
            <w:tcW w:w="8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8474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066331" w:rsidRPr="006B2317" w14:paraId="135A3F04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17FB1" w14:textId="4576C74F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C7E6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5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5AB5E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01091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C70E6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8044B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D9A66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D2A46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F9C01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4BD0F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9C183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2A5A242E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303D0C" w14:textId="5294813A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A2988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tiquetar</w:t>
            </w:r>
          </w:p>
        </w:tc>
        <w:tc>
          <w:tcPr>
            <w:tcW w:w="5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C1479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E4EEB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A76B9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D6D8F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4E719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68A35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4F399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62234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F08CE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4ACC5680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ABD45" w14:textId="5BABBA75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BE1A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 capuchón</w:t>
            </w:r>
          </w:p>
        </w:tc>
        <w:tc>
          <w:tcPr>
            <w:tcW w:w="5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FB7DA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0F86C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B2020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04341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4FFC2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8936C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0882E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91F04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BC3F1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1D6A483D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F58D9" w14:textId="7F2FED23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0495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Termoencoger</w:t>
            </w:r>
            <w:proofErr w:type="spellEnd"/>
          </w:p>
        </w:tc>
        <w:tc>
          <w:tcPr>
            <w:tcW w:w="5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2A2D2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13F56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B988D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C4857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3FFCE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D5A38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F0214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397E7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B5041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17D3549D" w14:textId="77777777" w:rsidTr="00066331">
        <w:trPr>
          <w:trHeight w:val="300"/>
        </w:trPr>
        <w:tc>
          <w:tcPr>
            <w:tcW w:w="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1FEE4" w14:textId="38E095A2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C232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el producto</w:t>
            </w:r>
          </w:p>
        </w:tc>
        <w:tc>
          <w:tcPr>
            <w:tcW w:w="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E77F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C6FD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B0E0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5FFA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E879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4430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B827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7CCF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E139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54125658" w14:textId="77777777" w:rsidTr="00066331">
        <w:trPr>
          <w:trHeight w:val="300"/>
        </w:trPr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1D810" w14:textId="1C88EBAA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AAD2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5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1E57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C214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66D7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2A76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C07B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091E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B35D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E80C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E56B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5DEA0F36" w14:textId="77777777" w:rsidTr="00066331">
        <w:trPr>
          <w:trHeight w:val="300"/>
        </w:trPr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744F5" w14:textId="76175AA7" w:rsidR="00993346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D66C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5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D098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472F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A3FA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9853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7B59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E474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2794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3F2A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8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2058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066331" w:rsidRPr="006B2317" w14:paraId="07F1DC3D" w14:textId="77777777" w:rsidTr="00066331">
        <w:trPr>
          <w:trHeight w:val="300"/>
        </w:trPr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6734A" w14:textId="38CC9335" w:rsidR="00993346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1D49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4B41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DA20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DF84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A0D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A662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CAEA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5B62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5AD74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2A7F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066331" w:rsidRPr="006B2317" w14:paraId="5D88FC21" w14:textId="77777777" w:rsidTr="00066331">
        <w:trPr>
          <w:trHeight w:val="300"/>
        </w:trPr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AC429" w14:textId="553A1C26" w:rsidR="00993346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0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434F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1641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9973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A7F5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49B4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4D43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F413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69E8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C3A9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0B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</w:tbl>
    <w:p w14:paraId="5A30F134" w14:textId="77777777" w:rsidR="00993346" w:rsidRPr="009C613D" w:rsidRDefault="00993346" w:rsidP="009C613D">
      <w:pPr>
        <w:pStyle w:val="Prrafodelista"/>
        <w:spacing w:line="240" w:lineRule="auto"/>
        <w:jc w:val="both"/>
      </w:pPr>
    </w:p>
    <w:p w14:paraId="15A3ADAC" w14:textId="7E421B6A" w:rsidR="008D5E9E" w:rsidRDefault="008D5E9E"/>
    <w:p w14:paraId="0E6216F3" w14:textId="776916FC" w:rsidR="00066331" w:rsidRPr="009C613D" w:rsidRDefault="00066331" w:rsidP="009C613D">
      <w:pPr>
        <w:spacing w:line="240" w:lineRule="auto"/>
        <w:jc w:val="both"/>
      </w:pPr>
      <w:r w:rsidRPr="009C613D">
        <w:t>Tabla 4. Levantamiento de la información del proceso ETIQUETADO CON FAJILLA</w:t>
      </w:r>
    </w:p>
    <w:tbl>
      <w:tblPr>
        <w:tblW w:w="985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0"/>
        <w:gridCol w:w="2457"/>
        <w:gridCol w:w="710"/>
        <w:gridCol w:w="818"/>
        <w:gridCol w:w="769"/>
        <w:gridCol w:w="664"/>
        <w:gridCol w:w="853"/>
        <w:gridCol w:w="711"/>
        <w:gridCol w:w="738"/>
        <w:gridCol w:w="1032"/>
        <w:gridCol w:w="745"/>
      </w:tblGrid>
      <w:tr w:rsidR="00993346" w:rsidRPr="006B2317" w14:paraId="785B683A" w14:textId="77777777" w:rsidTr="00E62F77">
        <w:trPr>
          <w:trHeight w:val="300"/>
        </w:trPr>
        <w:tc>
          <w:tcPr>
            <w:tcW w:w="5114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AA4F8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9684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E21FC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EA8AD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DCF04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FAF15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0A7C9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93346" w:rsidRPr="006B2317" w14:paraId="1CD228B3" w14:textId="77777777" w:rsidTr="00066331">
        <w:trPr>
          <w:trHeight w:val="300"/>
        </w:trPr>
        <w:tc>
          <w:tcPr>
            <w:tcW w:w="5114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BA6710" w14:textId="016622F9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10C38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7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9EF6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CON FAJILLA</w:t>
            </w:r>
          </w:p>
        </w:tc>
      </w:tr>
      <w:tr w:rsidR="009C613D" w:rsidRPr="006B2317" w14:paraId="4B769E1E" w14:textId="77777777" w:rsidTr="00E62F77">
        <w:trPr>
          <w:trHeight w:val="315"/>
        </w:trPr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700C2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4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0208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3D5A8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C795F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D1B85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98D81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A79E7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6EB1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266DB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4B9F1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23B8D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93346" w:rsidRPr="006B2317" w14:paraId="46CA0440" w14:textId="77777777" w:rsidTr="00E62F77">
        <w:trPr>
          <w:trHeight w:val="465"/>
        </w:trPr>
        <w:tc>
          <w:tcPr>
            <w:tcW w:w="3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CBD7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4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1D4C8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7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0DD02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8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F649D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7BC4BA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36E49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EB761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73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1DAA3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03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17EEB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2E1AE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9C613D" w:rsidRPr="006B2317" w14:paraId="0A0DB728" w14:textId="77777777" w:rsidTr="00E62F77">
        <w:trPr>
          <w:trHeight w:val="480"/>
        </w:trPr>
        <w:tc>
          <w:tcPr>
            <w:tcW w:w="3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F11F54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4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FB591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95BF5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8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D958E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F352F0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5ACCF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76890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274D00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7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5E672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A71FB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79DC8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9C613D" w:rsidRPr="006B2317" w14:paraId="69E2AE34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82F08" w14:textId="77777777" w:rsidR="00993346" w:rsidRPr="006B2317" w:rsidRDefault="00993346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13E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71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5887F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</w:t>
            </w:r>
          </w:p>
        </w:tc>
        <w:tc>
          <w:tcPr>
            <w:tcW w:w="8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2221D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3924C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02654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B519D" w14:textId="46D08EBB" w:rsidR="00993346" w:rsidRPr="006B2317" w:rsidRDefault="006D223A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</w:t>
            </w:r>
            <w:r w:rsidR="00993346"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de etiquetado</w:t>
            </w:r>
          </w:p>
        </w:tc>
        <w:tc>
          <w:tcPr>
            <w:tcW w:w="71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6B97F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6FF3A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A0F7D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No usa máquina; un operador para alimentar la banda; dos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ersonaoas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para colocar fajilla;  un operador para colocar en bandeja y uno para embalaje</w:t>
            </w:r>
          </w:p>
        </w:tc>
        <w:tc>
          <w:tcPr>
            <w:tcW w:w="7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109D2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C613D" w:rsidRPr="006B2317" w14:paraId="158C1D06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1F6D4" w14:textId="5B607C65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6F91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AF75B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43154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9499B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DAE10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F846B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BE1E5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9EFF7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BB6ED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981C8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501A3C" w:rsidRPr="006B2317" w14:paraId="35B93C8C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233E4" w14:textId="1A3D785D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45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5CD7AF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fajilla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F2EDA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93379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C8909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5FF0E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A9DE7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C7F0D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6E523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56304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87C5B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14BF177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4A7BE" w14:textId="70073A83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3F88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Termoencoger</w:t>
            </w:r>
            <w:proofErr w:type="spellEnd"/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52C22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EEAA2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029A8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EED6E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B8308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2B144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B66C3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636F0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A8081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501A3C" w:rsidRPr="006B2317" w14:paraId="6AC365A8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B2D28" w14:textId="5DB837F2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049F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Secar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A1B0D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09FF7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9A96DA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9A177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83FEA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CC802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5DBA0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B57DAC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A309F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143FB54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FDF0E" w14:textId="66C107F2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D140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el producto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B6E2C7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26E500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2C22D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40826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D727B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1AAAA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12DF4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0D842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94D88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501A3C" w:rsidRPr="006B2317" w14:paraId="349C1339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D8D26" w14:textId="31E2E4F0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CB72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3B56E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814F1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C4966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CAADD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7C8C7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2680C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267B2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4F579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DF2BB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501A3C" w:rsidRPr="006B2317" w14:paraId="1E20ADE1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A3717" w14:textId="0293E2E0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04ED6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7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1D4DA5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388DFB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ABA44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C95C28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E13ED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340BC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B3C28E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3B9A7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A117F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622964DF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B5A17" w14:textId="2CDC4DEC" w:rsidR="00066331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C1DE4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37F23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103E2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EC859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8DC1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F5AE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045BD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01F0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23DCF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A13E1" w14:textId="77777777" w:rsidR="00066331" w:rsidRPr="006B2317" w:rsidRDefault="00066331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C613D" w:rsidRPr="006B2317" w14:paraId="56504D28" w14:textId="77777777" w:rsidTr="00E62F77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F9973" w14:textId="6FF67EDF" w:rsidR="00993346" w:rsidRPr="006B2317" w:rsidRDefault="00066331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0</w:t>
            </w:r>
          </w:p>
        </w:tc>
        <w:tc>
          <w:tcPr>
            <w:tcW w:w="2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EB3D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5D12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6097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689A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AA61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216C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064A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303E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9CB0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D9240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</w:tbl>
    <w:p w14:paraId="5426DE39" w14:textId="77777777" w:rsidR="00993346" w:rsidRPr="009C613D" w:rsidRDefault="00993346" w:rsidP="009C613D">
      <w:pPr>
        <w:pStyle w:val="Prrafodelista"/>
        <w:spacing w:line="240" w:lineRule="auto"/>
        <w:jc w:val="both"/>
      </w:pPr>
    </w:p>
    <w:p w14:paraId="72280C7E" w14:textId="77777777" w:rsidR="00993346" w:rsidRPr="009C613D" w:rsidRDefault="00993346" w:rsidP="009C613D">
      <w:pPr>
        <w:pStyle w:val="Prrafodelista"/>
        <w:spacing w:line="240" w:lineRule="auto"/>
        <w:jc w:val="both"/>
      </w:pPr>
    </w:p>
    <w:p w14:paraId="5233AE6F" w14:textId="77777777" w:rsidR="004E3E94" w:rsidRDefault="004E3E94">
      <w:r>
        <w:br w:type="page"/>
      </w:r>
    </w:p>
    <w:p w14:paraId="0A368C4E" w14:textId="4922AC2A" w:rsidR="00E62F77" w:rsidRPr="009C613D" w:rsidRDefault="00E62F77" w:rsidP="009C613D">
      <w:pPr>
        <w:spacing w:line="240" w:lineRule="auto"/>
        <w:jc w:val="both"/>
      </w:pPr>
      <w:r w:rsidRPr="009C613D">
        <w:lastRenderedPageBreak/>
        <w:t>Tabla 5. Levantamiento de la información del proceso ETIQUETADO DE SKUISI</w:t>
      </w:r>
    </w:p>
    <w:tbl>
      <w:tblPr>
        <w:tblW w:w="931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1"/>
        <w:gridCol w:w="2080"/>
        <w:gridCol w:w="618"/>
        <w:gridCol w:w="825"/>
        <w:gridCol w:w="769"/>
        <w:gridCol w:w="664"/>
        <w:gridCol w:w="853"/>
        <w:gridCol w:w="711"/>
        <w:gridCol w:w="732"/>
        <w:gridCol w:w="1054"/>
        <w:gridCol w:w="745"/>
      </w:tblGrid>
      <w:tr w:rsidR="00993346" w:rsidRPr="006B2317" w14:paraId="32EC73EB" w14:textId="77777777" w:rsidTr="00E62F77">
        <w:trPr>
          <w:trHeight w:val="300"/>
        </w:trPr>
        <w:tc>
          <w:tcPr>
            <w:tcW w:w="455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44EC6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DEBE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C0F25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1E98A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D3015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E7E3D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1D6D0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93346" w:rsidRPr="006B2317" w14:paraId="3860A4BB" w14:textId="77777777" w:rsidTr="00E62F77">
        <w:trPr>
          <w:trHeight w:val="300"/>
        </w:trPr>
        <w:tc>
          <w:tcPr>
            <w:tcW w:w="455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27D836" w14:textId="0E8AC06A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9E614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9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072D4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DE SKUISI</w:t>
            </w:r>
          </w:p>
        </w:tc>
      </w:tr>
      <w:tr w:rsidR="00E62F77" w:rsidRPr="006B2317" w14:paraId="32C940DC" w14:textId="77777777" w:rsidTr="00E62F77">
        <w:trPr>
          <w:trHeight w:val="315"/>
        </w:trPr>
        <w:tc>
          <w:tcPr>
            <w:tcW w:w="2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C6CA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0130E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BD55C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914B1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FA122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9851B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82CB1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B7133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6A071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9EE7D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308E21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62F77" w:rsidRPr="006B2317" w14:paraId="76BE4230" w14:textId="77777777" w:rsidTr="00E62F77">
        <w:trPr>
          <w:trHeight w:val="465"/>
        </w:trPr>
        <w:tc>
          <w:tcPr>
            <w:tcW w:w="26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A0C97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51E06F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6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1BEB9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82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2A2E5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418133" w14:textId="77777777" w:rsidR="00993346" w:rsidRPr="006B2317" w:rsidRDefault="00993346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064C14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EA1913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73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4C4DF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588B1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DC192A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E62F77" w:rsidRPr="006B2317" w14:paraId="5F220ACC" w14:textId="77777777" w:rsidTr="00E62F77">
        <w:trPr>
          <w:trHeight w:val="480"/>
        </w:trPr>
        <w:tc>
          <w:tcPr>
            <w:tcW w:w="26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BFE14C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704BD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6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1A7BC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0C5B9C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235E5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E7146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05D93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A6A856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7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8D386E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BAB6A5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4FD93F6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E62F77" w:rsidRPr="006B2317" w14:paraId="0539651D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52A6C" w14:textId="0263D4D2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943C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6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B161E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</w:t>
            </w:r>
          </w:p>
        </w:tc>
        <w:tc>
          <w:tcPr>
            <w:tcW w:w="8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C6666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274E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DA36B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30FAB" w14:textId="5037D5A1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 de etiquetado</w:t>
            </w:r>
          </w:p>
        </w:tc>
        <w:tc>
          <w:tcPr>
            <w:tcW w:w="71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CFE1E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DAD6C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2F0FB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No usa máquinas; un operador para alimentar la banda;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unoperador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para colocar la fajilla; una persona para codificar; un operador para colocar en la bandeja y un operador para embalar.  </w:t>
            </w:r>
          </w:p>
        </w:tc>
        <w:tc>
          <w:tcPr>
            <w:tcW w:w="7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3CAD6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E62F77" w:rsidRPr="006B2317" w14:paraId="2FAB65C9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8B632" w14:textId="49E1B3D7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2598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51872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BBC23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16449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515C4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4E9F7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4923A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E97BB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3BB7E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0A069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4B1B258D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99D3" w14:textId="5CFC9BDE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60A4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fajilla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D4D20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89618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6E765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BED7B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65BDA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2A72F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89FEE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05616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7672B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54F82417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C7AF8" w14:textId="7AAB93F9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679C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Termoencoger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F985C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8D102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B0CC1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92126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D8CBE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13A95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539C6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A4380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05E39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9F3C71C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D6E35" w14:textId="1D3FE382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9B7A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el producto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9757B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0BC27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31478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919AC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EC6A0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ABD02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5C502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7B39D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67A36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9EED02C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5537" w14:textId="3B361E85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3E2D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F327D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4CC1C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B35C4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E8710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44F3D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4B078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6B7A2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3A6DB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907BE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646B6ED1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4EDBE" w14:textId="277A2444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16FF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01E7D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28266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553A1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A18E6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E17C7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70695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85604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CC714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2325B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77A5A634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739BF" w14:textId="61E1956C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F047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6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1C20C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22455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C9F1C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4DC98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38C5D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0995E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C79FF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51C98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AC723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0DA48F63" w14:textId="77777777" w:rsidTr="00E62F77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60204" w14:textId="55897BA2" w:rsidR="00993346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8274D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87243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4648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0A5D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7286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60EEB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75837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FFFC8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498A2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707E29" w14:textId="77777777" w:rsidR="00993346" w:rsidRPr="006B2317" w:rsidRDefault="00993346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</w:tbl>
    <w:p w14:paraId="2A5B5FEC" w14:textId="77777777" w:rsidR="009C1545" w:rsidRPr="009C613D" w:rsidRDefault="009C1545" w:rsidP="009C613D">
      <w:pPr>
        <w:pStyle w:val="Prrafodelista"/>
        <w:spacing w:line="240" w:lineRule="auto"/>
        <w:jc w:val="both"/>
      </w:pPr>
    </w:p>
    <w:p w14:paraId="0E7B9C9B" w14:textId="77777777" w:rsidR="009C1545" w:rsidRPr="009C613D" w:rsidRDefault="009C1545" w:rsidP="009C613D">
      <w:pPr>
        <w:pStyle w:val="Prrafodelista"/>
        <w:spacing w:line="240" w:lineRule="auto"/>
        <w:jc w:val="both"/>
      </w:pPr>
    </w:p>
    <w:p w14:paraId="22CB9F7B" w14:textId="434A5728" w:rsidR="00E62F77" w:rsidRPr="009C613D" w:rsidRDefault="00E62F77" w:rsidP="009C613D">
      <w:pPr>
        <w:spacing w:line="240" w:lineRule="auto"/>
        <w:jc w:val="both"/>
      </w:pPr>
      <w:r w:rsidRPr="009C613D">
        <w:t>Tabla 6. Levantamiento de la información del proceso ETIQUETADO DE GALONERA</w:t>
      </w:r>
    </w:p>
    <w:tbl>
      <w:tblPr>
        <w:tblW w:w="9773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2"/>
        <w:gridCol w:w="2510"/>
        <w:gridCol w:w="721"/>
        <w:gridCol w:w="765"/>
        <w:gridCol w:w="769"/>
        <w:gridCol w:w="664"/>
        <w:gridCol w:w="853"/>
        <w:gridCol w:w="711"/>
        <w:gridCol w:w="683"/>
        <w:gridCol w:w="1090"/>
        <w:gridCol w:w="745"/>
      </w:tblGrid>
      <w:tr w:rsidR="00EC12EB" w:rsidRPr="006B2317" w14:paraId="32F7FF49" w14:textId="77777777" w:rsidTr="00E62F77">
        <w:trPr>
          <w:trHeight w:val="300"/>
        </w:trPr>
        <w:tc>
          <w:tcPr>
            <w:tcW w:w="502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46E7C3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35E6E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E7F533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B671B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35E25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39AB9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782389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C12EB" w:rsidRPr="006B2317" w14:paraId="4FEDAF35" w14:textId="77777777" w:rsidTr="00E62F77">
        <w:trPr>
          <w:trHeight w:val="300"/>
        </w:trPr>
        <w:tc>
          <w:tcPr>
            <w:tcW w:w="502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09560E" w14:textId="13487C5D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373C5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8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11B22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DE GALONERA</w:t>
            </w:r>
          </w:p>
        </w:tc>
      </w:tr>
      <w:tr w:rsidR="00EC12EB" w:rsidRPr="006B2317" w14:paraId="2CBA1E3F" w14:textId="77777777" w:rsidTr="00E62F77">
        <w:trPr>
          <w:trHeight w:val="315"/>
        </w:trPr>
        <w:tc>
          <w:tcPr>
            <w:tcW w:w="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6760F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ECB7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D0DD9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D0B9C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73C05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A59FA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EB3E7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7F88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962DB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644A5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85311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C12EB" w:rsidRPr="006B2317" w14:paraId="0559F0F2" w14:textId="77777777" w:rsidTr="00E62F77">
        <w:trPr>
          <w:trHeight w:val="465"/>
        </w:trPr>
        <w:tc>
          <w:tcPr>
            <w:tcW w:w="262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72243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5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5A5A3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72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434C1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0CAE7F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31F839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F0C887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DBE3F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68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C5777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0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85BA73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34E7E8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EC12EB" w:rsidRPr="006B2317" w14:paraId="311C4FBC" w14:textId="77777777" w:rsidTr="00E62F77">
        <w:trPr>
          <w:trHeight w:val="465"/>
        </w:trPr>
        <w:tc>
          <w:tcPr>
            <w:tcW w:w="262" w:type="dxa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67D21D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5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88429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6EB27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76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C1F18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5C7209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8F858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01959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D4484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E67D6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09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66951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71782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E62F77" w:rsidRPr="006B2317" w14:paraId="0008DE63" w14:textId="77777777" w:rsidTr="00E62F77">
        <w:trPr>
          <w:trHeight w:val="300"/>
        </w:trPr>
        <w:tc>
          <w:tcPr>
            <w:tcW w:w="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B9CAA" w14:textId="4CD88E95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5F68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7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F91E7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Producto envasado; y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galoneras</w:t>
            </w:r>
            <w:proofErr w:type="spellEnd"/>
          </w:p>
        </w:tc>
        <w:tc>
          <w:tcPr>
            <w:tcW w:w="7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D244F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Bodega de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galoneras</w:t>
            </w:r>
            <w:proofErr w:type="spellEnd"/>
          </w:p>
        </w:tc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6B8EE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127D9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2A22C" w14:textId="150F1C22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 de etiquetado</w:t>
            </w:r>
          </w:p>
        </w:tc>
        <w:tc>
          <w:tcPr>
            <w:tcW w:w="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45304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1A2EA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3920B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Una máquina; un operador para alimentar la banda; un operador para verificar si lleva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galonera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y colocar agarradera; una persona para cerrar agarradera; un operador para etiquetar; un operador para colocar en la bandeja; un operador para codificar y un operador para embalar.  </w:t>
            </w:r>
          </w:p>
        </w:tc>
        <w:tc>
          <w:tcPr>
            <w:tcW w:w="7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6A231" w14:textId="77777777" w:rsidR="00E62F77" w:rsidRPr="006B2317" w:rsidRDefault="00E62F77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E62F77" w:rsidRPr="006B2317" w14:paraId="37EA500F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8325C" w14:textId="5868140F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0EEA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91690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77B10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D0025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F6631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43B4D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7D1C8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BD50D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D45A5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99D76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50BE91C8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E12A9" w14:textId="5A21AD6A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EEB49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Recibir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galoneras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de bodeg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93AF0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AD3CD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02B8A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7398C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B898E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CEBFF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A65B3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061E9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CFE62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1CB5221F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B9766" w14:textId="6FC6E488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BF38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Determinar si lleva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garredra</w:t>
            </w:r>
            <w:proofErr w:type="spellEnd"/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5B5DB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26E1C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AFDD1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C1A0B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401CE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A24E4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A274E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6AA93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EA75C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BB580F7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AB608" w14:textId="1E670799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648A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firmativo. Colocar agarrader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2D9F9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50E9F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2C1E0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885A4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FBC23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57685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4AA4B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9D51B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55193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7FD2E04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154BA" w14:textId="688BB1E7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C4AF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errar agarrader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94FF6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17278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542B8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15B60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F4ECE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323DC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77E00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DAD20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B8FE3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06E1ED17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2579" w14:textId="52F91843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95A8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tiquetar producto con agarrader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523F5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54A7B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B34A1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2F063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0DD50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B1CD9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2A3E6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A9CA7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CA170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7D05AAD7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14FEB" w14:textId="4C15678E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3A59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No lleva agarradera, entonces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A3723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604BF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501DB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9122D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F35E4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74126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F38A2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800F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19D4C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37BA15C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7E94C" w14:textId="6BE5B063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0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DF7B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tiquetar producto sin agarrader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5582B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84B91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BE796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45606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8F46E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9FC17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CED3B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9DF91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6AA65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67466F49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A0CC7" w14:textId="2C3BDF69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1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91DA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Negativo, entonces etiquetar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F2CCE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ABC03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F8DE7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7B135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A276A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ADDFE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73331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7D31C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EBB9D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197C3C34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8241B" w14:textId="7EF69424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2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DD874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el producto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65C04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8DE0A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F0020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8A38C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B03422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CCC50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AFA51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5D2D6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A2F42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C05CF36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E62CB" w14:textId="547CCB7D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3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0DFA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512F0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86419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8FF99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67739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C96DB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83295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D61EB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641A3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4F308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2FD9E29D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B237B" w14:textId="140BFB77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4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D0FD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fajill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162D3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D2271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339F4F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738BBE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C4BD0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94C0E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B97EC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41E48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E9AE8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725785A3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76BE3" w14:textId="5AF22C39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5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2CEE9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D8AC9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62F96D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077DC6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70F11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DDE93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49493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8B639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78FEDC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D617B0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62F77" w:rsidRPr="006B2317" w14:paraId="5DC675DD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EC217" w14:textId="26C13CA0" w:rsidR="00E62F77" w:rsidRPr="006B2317" w:rsidRDefault="00E62F77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6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8BA35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EC5287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26E5A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440A2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45A07B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2A5843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88EA6A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95C9D1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6BFA3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6AFF08" w14:textId="77777777" w:rsidR="00E62F77" w:rsidRPr="006B2317" w:rsidRDefault="00E62F77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C12EB" w:rsidRPr="006B2317" w14:paraId="6B63A819" w14:textId="77777777" w:rsidTr="00E62F7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477F8" w14:textId="489E0746" w:rsidR="00EC12EB" w:rsidRPr="006B2317" w:rsidRDefault="00EC12EB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  <w:r w:rsidR="00E62F77"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9B1B4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7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71E60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93859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780DC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B47C2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CCD19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25107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F6BED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04FF4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C1018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</w:tbl>
    <w:p w14:paraId="52601D07" w14:textId="695116B0" w:rsidR="0032101F" w:rsidRPr="009C613D" w:rsidRDefault="0032101F" w:rsidP="009C613D">
      <w:pPr>
        <w:pStyle w:val="Prrafodelista"/>
        <w:spacing w:line="240" w:lineRule="auto"/>
        <w:jc w:val="both"/>
      </w:pPr>
    </w:p>
    <w:p w14:paraId="3B6D60ED" w14:textId="77777777" w:rsidR="00EC12EB" w:rsidRPr="009C613D" w:rsidRDefault="00EC12EB" w:rsidP="009C613D">
      <w:pPr>
        <w:pStyle w:val="Prrafodelista"/>
        <w:spacing w:line="240" w:lineRule="auto"/>
        <w:jc w:val="both"/>
      </w:pPr>
    </w:p>
    <w:p w14:paraId="05B5AD2F" w14:textId="77777777" w:rsidR="004E3E94" w:rsidRDefault="004E3E94">
      <w:r>
        <w:br w:type="page"/>
      </w:r>
    </w:p>
    <w:p w14:paraId="543F2098" w14:textId="59EA1F0A" w:rsidR="00E62F77" w:rsidRPr="009C613D" w:rsidRDefault="00E62F77" w:rsidP="009C613D">
      <w:pPr>
        <w:spacing w:line="240" w:lineRule="auto"/>
        <w:jc w:val="both"/>
      </w:pPr>
      <w:r w:rsidRPr="009C613D">
        <w:lastRenderedPageBreak/>
        <w:t>Tabla 7. Levantamiento de la información del proceso ETIQUETADO CON ETIQUETAS DE PAPEL</w:t>
      </w:r>
    </w:p>
    <w:tbl>
      <w:tblPr>
        <w:tblW w:w="10036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2"/>
        <w:gridCol w:w="2800"/>
        <w:gridCol w:w="722"/>
        <w:gridCol w:w="773"/>
        <w:gridCol w:w="769"/>
        <w:gridCol w:w="664"/>
        <w:gridCol w:w="853"/>
        <w:gridCol w:w="711"/>
        <w:gridCol w:w="668"/>
        <w:gridCol w:w="1069"/>
        <w:gridCol w:w="745"/>
      </w:tblGrid>
      <w:tr w:rsidR="009B35C9" w:rsidRPr="006B2317" w14:paraId="242D289E" w14:textId="77777777" w:rsidTr="009B35C9">
        <w:trPr>
          <w:trHeight w:val="300"/>
        </w:trPr>
        <w:tc>
          <w:tcPr>
            <w:tcW w:w="5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05EA4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F8EF0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F67520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F80C1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F4A26C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0801F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3F6C5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B35C9" w:rsidRPr="009B35C9" w14:paraId="61C227B8" w14:textId="77777777" w:rsidTr="009B35C9">
        <w:trPr>
          <w:trHeight w:val="300"/>
        </w:trPr>
        <w:tc>
          <w:tcPr>
            <w:tcW w:w="5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C006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AREA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8426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4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89A66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CON ETIQUETAS DE PAPEL</w:t>
            </w:r>
          </w:p>
        </w:tc>
      </w:tr>
      <w:tr w:rsidR="009B35C9" w:rsidRPr="006B2317" w14:paraId="314482B0" w14:textId="77777777" w:rsidTr="009B35C9">
        <w:trPr>
          <w:trHeight w:val="315"/>
        </w:trPr>
        <w:tc>
          <w:tcPr>
            <w:tcW w:w="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7A974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0B86E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42C6E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D538D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F3C29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7DE7C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30FEC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ABEBF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8764D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34D30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910A4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9B35C9" w:rsidRPr="006B2317" w14:paraId="7D5737A4" w14:textId="77777777" w:rsidTr="009B35C9">
        <w:trPr>
          <w:trHeight w:val="465"/>
        </w:trPr>
        <w:tc>
          <w:tcPr>
            <w:tcW w:w="262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6708E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8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28D08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72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D495D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77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847DC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D9B84D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800B4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C3CC00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6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A0211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0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233B7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AC12B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9B35C9" w:rsidRPr="006B2317" w14:paraId="10609FAF" w14:textId="77777777" w:rsidTr="009B35C9">
        <w:trPr>
          <w:trHeight w:val="465"/>
        </w:trPr>
        <w:tc>
          <w:tcPr>
            <w:tcW w:w="262" w:type="dxa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FE994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4ACE4C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72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D9187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8C8BC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DB6FD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D5E726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58D24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88ED3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66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00A8D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5984B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6442C3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9B35C9" w:rsidRPr="006B2317" w14:paraId="376060E4" w14:textId="77777777" w:rsidTr="006B2317">
        <w:trPr>
          <w:trHeight w:val="300"/>
        </w:trPr>
        <w:tc>
          <w:tcPr>
            <w:tcW w:w="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AB96A" w14:textId="512FF931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8043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7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7146A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; etiquetas y capuchones</w:t>
            </w:r>
          </w:p>
        </w:tc>
        <w:tc>
          <w:tcPr>
            <w:tcW w:w="7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FD32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Bodega </w:t>
            </w:r>
            <w:proofErr w:type="spellStart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deetiquetas</w:t>
            </w:r>
            <w:proofErr w:type="spellEnd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y capuchones</w:t>
            </w:r>
          </w:p>
        </w:tc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C6D70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F2859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B9CD3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proofErr w:type="spellStart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rea</w:t>
            </w:r>
            <w:proofErr w:type="spellEnd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de etiquetado</w:t>
            </w:r>
          </w:p>
        </w:tc>
        <w:tc>
          <w:tcPr>
            <w:tcW w:w="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C10DB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FA955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FDA73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Una máquina; 5 personas para etiquetar y colocar capuchón; un operador para alimentar la banda; una persona </w:t>
            </w:r>
            <w:proofErr w:type="spellStart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aara</w:t>
            </w:r>
            <w:proofErr w:type="spellEnd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colocar en bandeja y una persona para empacar</w:t>
            </w:r>
          </w:p>
        </w:tc>
        <w:tc>
          <w:tcPr>
            <w:tcW w:w="7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C4CF0" w14:textId="77777777" w:rsidR="009B35C9" w:rsidRPr="009B35C9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B35C9" w:rsidRPr="006B2317" w14:paraId="4BA8F27E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1CC2B" w14:textId="61661191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3B2501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Etiquetas y capuchones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B713E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82D8A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BDB1A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54C4E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12DA70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52E99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D7CC60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C8513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E0C31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298468E2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B9AF9" w14:textId="1EBFAF71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A251C1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tiquetar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B2C1A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BCA2D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C1387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A076A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F42EA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AE4B3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87ECD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96FEE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BDC03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C19308B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86A96" w14:textId="172B109F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8DDD71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capuchón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910B4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69B98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FEF54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14E6C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E66AC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9A881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63BE9C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94420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B530A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276ACEDE" w14:textId="77777777" w:rsidTr="009B35C9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81A36" w14:textId="4DF93CDC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2820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031C7C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68A7F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01D18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CF230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804D7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289A5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B683E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EE1B0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8F3ED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1C330FF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EF1CA" w14:textId="45B174EF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EB5B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proofErr w:type="spellStart"/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Termoencoger</w:t>
            </w:r>
            <w:proofErr w:type="spellEnd"/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EEE7F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4562B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E9EA7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D4B01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7472E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687D6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A0AE5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4C2C9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57B4E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7516D1DC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79E1" w14:textId="7D05160C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FA560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dificar producto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38186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0E3BE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1C13C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2EDE5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14291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79126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C3B1F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90161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AB7E3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638B2019" w14:textId="77777777" w:rsidTr="006B2317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DCDC0" w14:textId="735AA6D6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AF6B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E7E4F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485FD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92214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13C75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D3E61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2F001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24006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3014C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9B154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3E1A8E55" w14:textId="77777777" w:rsidTr="009B35C9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B55D7" w14:textId="024C8A0D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9157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olocar en bandeja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BA23F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02A67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B977CE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35D96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E112E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9F691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8F2EF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094F2A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2EAFC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586DE69" w14:textId="77777777" w:rsidTr="009B35C9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2454" w14:textId="5F19BFD3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0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56F01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202D9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81C47B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5B9F97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0635D4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4BD4E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33F91D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E89AC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86F54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7C599F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474EC31" w14:textId="77777777" w:rsidTr="009B35C9">
        <w:trPr>
          <w:trHeight w:val="300"/>
        </w:trPr>
        <w:tc>
          <w:tcPr>
            <w:tcW w:w="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0F3E14" w14:textId="454B002D" w:rsidR="009B35C9" w:rsidRPr="009B35C9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D8098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9B35C9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CB46AC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630D46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0119A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41489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89F863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0A9E7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6D42E5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AC2FF9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B922B2" w14:textId="77777777" w:rsidR="009B35C9" w:rsidRPr="009B35C9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</w:tbl>
    <w:p w14:paraId="53C188FD" w14:textId="77777777" w:rsidR="00E62F77" w:rsidRPr="009C613D" w:rsidRDefault="00E62F77" w:rsidP="009C613D">
      <w:pPr>
        <w:spacing w:line="240" w:lineRule="auto"/>
        <w:jc w:val="both"/>
      </w:pPr>
    </w:p>
    <w:p w14:paraId="108EFA80" w14:textId="77777777" w:rsidR="004E3E94" w:rsidRDefault="004E3E94" w:rsidP="009C613D">
      <w:pPr>
        <w:spacing w:line="240" w:lineRule="auto"/>
        <w:jc w:val="both"/>
      </w:pPr>
    </w:p>
    <w:p w14:paraId="1032E4A1" w14:textId="5D6077E6" w:rsidR="009B35C9" w:rsidRPr="009C613D" w:rsidRDefault="009B35C9" w:rsidP="009C613D">
      <w:pPr>
        <w:spacing w:line="240" w:lineRule="auto"/>
        <w:jc w:val="both"/>
      </w:pPr>
      <w:r w:rsidRPr="009C613D">
        <w:t>Tabla 8. Levantamiento de la información del proceso ETIQUETADO MANUAL</w:t>
      </w:r>
    </w:p>
    <w:tbl>
      <w:tblPr>
        <w:tblW w:w="1010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1"/>
        <w:gridCol w:w="2924"/>
        <w:gridCol w:w="638"/>
        <w:gridCol w:w="765"/>
        <w:gridCol w:w="769"/>
        <w:gridCol w:w="699"/>
        <w:gridCol w:w="853"/>
        <w:gridCol w:w="711"/>
        <w:gridCol w:w="744"/>
        <w:gridCol w:w="993"/>
        <w:gridCol w:w="745"/>
      </w:tblGrid>
      <w:tr w:rsidR="00EC12EB" w:rsidRPr="006B2317" w14:paraId="68C4CDEC" w14:textId="77777777" w:rsidTr="009B35C9">
        <w:trPr>
          <w:trHeight w:val="300"/>
        </w:trPr>
        <w:tc>
          <w:tcPr>
            <w:tcW w:w="535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76D3F8" w14:textId="2B0EBD84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AEB6F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4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AF2FA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MANUAL</w:t>
            </w:r>
          </w:p>
        </w:tc>
      </w:tr>
      <w:tr w:rsidR="00EC12EB" w:rsidRPr="006B2317" w14:paraId="00138A18" w14:textId="77777777" w:rsidTr="009B35C9">
        <w:trPr>
          <w:trHeight w:val="315"/>
        </w:trPr>
        <w:tc>
          <w:tcPr>
            <w:tcW w:w="2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CBB1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9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4136F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E69FF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9462D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A1635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DF7F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CFCC3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DA97B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FA849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BCA70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5FECF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C12EB" w:rsidRPr="006B2317" w14:paraId="0D80D04B" w14:textId="77777777" w:rsidTr="009B35C9">
        <w:trPr>
          <w:trHeight w:val="465"/>
        </w:trPr>
        <w:tc>
          <w:tcPr>
            <w:tcW w:w="261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56894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92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CA9AF89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63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C003F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76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65D3C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6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E7A7573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F895D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9A3E5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7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157520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F27AA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586E0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EC12EB" w:rsidRPr="006B2317" w14:paraId="0759D61B" w14:textId="77777777" w:rsidTr="009B35C9">
        <w:trPr>
          <w:trHeight w:val="465"/>
        </w:trPr>
        <w:tc>
          <w:tcPr>
            <w:tcW w:w="261" w:type="dxa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1C37C0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9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78F30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10240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76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0428A7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C5D47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9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75852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82A09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57456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7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0F438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F9DB50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37CA5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9B35C9" w:rsidRPr="006B2317" w14:paraId="330C6E92" w14:textId="77777777" w:rsidTr="009B35C9">
        <w:trPr>
          <w:trHeight w:val="300"/>
        </w:trPr>
        <w:tc>
          <w:tcPr>
            <w:tcW w:w="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77844" w14:textId="2FE61F41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D93D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E1983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; y cartón</w:t>
            </w:r>
          </w:p>
        </w:tc>
        <w:tc>
          <w:tcPr>
            <w:tcW w:w="7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5B872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Bodega de cartones</w:t>
            </w:r>
          </w:p>
        </w:tc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198A5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9EABA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EB3EC" w14:textId="7CA0521C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 de etiquetado</w:t>
            </w:r>
          </w:p>
        </w:tc>
        <w:tc>
          <w:tcPr>
            <w:tcW w:w="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909C0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7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97DA40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C9861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No usa máquinas; un operador para armar cartón y empacar;  dos personas para etiquetar y una para embalar el producto</w:t>
            </w:r>
          </w:p>
        </w:tc>
        <w:tc>
          <w:tcPr>
            <w:tcW w:w="7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E6D85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B35C9" w:rsidRPr="006B2317" w14:paraId="26BEB516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FA960D" w14:textId="2A49DE33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B67B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675A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D4F7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EEF2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9CAB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1B72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B23C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7C13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C187F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49ED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0D17953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5E70D" w14:textId="6EDE1F58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DEAA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egar etiqueta en cartón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048D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07F63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E659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C2D1F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BBAE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D218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D19E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8951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CF7F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E743544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284C1B" w14:textId="5A65647C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C715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Armar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arton</w:t>
            </w:r>
            <w:proofErr w:type="spellEnd"/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3EB2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1BA0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B27B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F6AA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B53F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13FF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0A02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CF0E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1B33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184DF6E9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C6311" w14:textId="7ECCCA13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17C8F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Etiquetar producto 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45DA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AACF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B123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5C90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EDD1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4FF1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A1A1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812A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FE41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490DEE65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61719" w14:textId="117143B9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0D46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04CD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1403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8F22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E349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4FCD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5BED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82BF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C142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DD91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5AF4D2AD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7F6485" w14:textId="413FDDC2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0154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7C881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E225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835B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1FD6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35AA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939F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0AFC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3A42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E587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B35C9" w:rsidRPr="006B2317" w14:paraId="53AA8FBD" w14:textId="77777777" w:rsidTr="009B35C9">
        <w:trPr>
          <w:trHeight w:val="300"/>
        </w:trPr>
        <w:tc>
          <w:tcPr>
            <w:tcW w:w="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323F1" w14:textId="4A2B353E" w:rsidR="009B35C9" w:rsidRPr="006B2317" w:rsidRDefault="009B35C9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6C06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EE50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5730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A5E1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9232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7485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021E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0858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EC53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1760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</w:tbl>
    <w:p w14:paraId="6646CC94" w14:textId="77777777" w:rsidR="009B35C9" w:rsidRPr="009C613D" w:rsidRDefault="009B35C9" w:rsidP="009C613D">
      <w:pPr>
        <w:pStyle w:val="Prrafodelista"/>
        <w:spacing w:line="240" w:lineRule="auto"/>
        <w:jc w:val="both"/>
      </w:pPr>
    </w:p>
    <w:p w14:paraId="454957C5" w14:textId="77777777" w:rsidR="004E3E94" w:rsidRDefault="004E3E94">
      <w:r>
        <w:br w:type="page"/>
      </w:r>
    </w:p>
    <w:p w14:paraId="3A7D8A6C" w14:textId="582CAF2E" w:rsidR="009B35C9" w:rsidRPr="009C613D" w:rsidRDefault="009B35C9" w:rsidP="009C613D">
      <w:pPr>
        <w:spacing w:line="240" w:lineRule="auto"/>
        <w:jc w:val="both"/>
      </w:pPr>
      <w:r w:rsidRPr="009C613D">
        <w:lastRenderedPageBreak/>
        <w:t>Tabla 9. Levantamiento de la información del proceso ETIQUETADO EN DISPLAY</w:t>
      </w:r>
    </w:p>
    <w:tbl>
      <w:tblPr>
        <w:tblW w:w="982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0"/>
        <w:gridCol w:w="2521"/>
        <w:gridCol w:w="638"/>
        <w:gridCol w:w="831"/>
        <w:gridCol w:w="769"/>
        <w:gridCol w:w="664"/>
        <w:gridCol w:w="853"/>
        <w:gridCol w:w="711"/>
        <w:gridCol w:w="690"/>
        <w:gridCol w:w="1047"/>
        <w:gridCol w:w="745"/>
      </w:tblGrid>
      <w:tr w:rsidR="00EC12EB" w:rsidRPr="006B2317" w14:paraId="0A49C190" w14:textId="77777777" w:rsidTr="009B35C9">
        <w:trPr>
          <w:trHeight w:val="300"/>
        </w:trPr>
        <w:tc>
          <w:tcPr>
            <w:tcW w:w="511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3CA50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ONARIO: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92B42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1572F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835C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6547E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842C9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AF046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C12EB" w:rsidRPr="006B2317" w14:paraId="35C6FF79" w14:textId="77777777" w:rsidTr="009B35C9">
        <w:trPr>
          <w:trHeight w:val="300"/>
        </w:trPr>
        <w:tc>
          <w:tcPr>
            <w:tcW w:w="511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935D5F" w14:textId="62C639E5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UNCIÓN/</w:t>
            </w:r>
            <w:r w:rsidR="006D223A"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ÁREA</w:t>
            </w: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/DEPARTAMENTO: ETIQUETADO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71D7D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404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2DE4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OMBRE DEL PROCESO: ETIQUETADO EN DISPLAY</w:t>
            </w:r>
          </w:p>
        </w:tc>
      </w:tr>
      <w:tr w:rsidR="00EC12EB" w:rsidRPr="006B2317" w14:paraId="409945F4" w14:textId="77777777" w:rsidTr="009B35C9">
        <w:trPr>
          <w:trHeight w:val="315"/>
        </w:trPr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3941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5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94BC4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07B0A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11E8B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1A794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AC1BE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B6FE6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498F1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02CE4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B055B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D5BBF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sz w:val="12"/>
                <w:szCs w:val="12"/>
                <w:lang w:eastAsia="es-EC"/>
              </w:rPr>
            </w:pPr>
          </w:p>
        </w:tc>
      </w:tr>
      <w:tr w:rsidR="00EC12EB" w:rsidRPr="006B2317" w14:paraId="21DEFA31" w14:textId="77777777" w:rsidTr="009B35C9">
        <w:trPr>
          <w:trHeight w:val="465"/>
        </w:trPr>
        <w:tc>
          <w:tcPr>
            <w:tcW w:w="360" w:type="dxa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D7D34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N°</w:t>
            </w:r>
          </w:p>
        </w:tc>
        <w:tc>
          <w:tcPr>
            <w:tcW w:w="252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D590C62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OMO hacer</w:t>
            </w:r>
          </w:p>
        </w:tc>
        <w:tc>
          <w:tcPr>
            <w:tcW w:w="63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C3CD2E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ingresa</w:t>
            </w:r>
          </w:p>
        </w:tc>
        <w:tc>
          <w:tcPr>
            <w:tcW w:w="83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74F1A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 xml:space="preserve">QUIÉN </w:t>
            </w:r>
          </w:p>
        </w:tc>
        <w:tc>
          <w:tcPr>
            <w:tcW w:w="14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67F49B" w14:textId="77777777" w:rsidR="00EC12EB" w:rsidRPr="006B2317" w:rsidRDefault="00EC12EB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UANTO</w:t>
            </w:r>
          </w:p>
        </w:tc>
        <w:tc>
          <w:tcPr>
            <w:tcW w:w="8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1F9CBA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DÓNDE  se ejecuta</w:t>
            </w:r>
          </w:p>
        </w:tc>
        <w:tc>
          <w:tcPr>
            <w:tcW w:w="7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7CC4AC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E se entrega</w:t>
            </w:r>
          </w:p>
        </w:tc>
        <w:tc>
          <w:tcPr>
            <w:tcW w:w="6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5ECCB9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IÉN</w:t>
            </w:r>
          </w:p>
        </w:tc>
        <w:tc>
          <w:tcPr>
            <w:tcW w:w="10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E0DA35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usa</w:t>
            </w:r>
          </w:p>
        </w:tc>
        <w:tc>
          <w:tcPr>
            <w:tcW w:w="7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1FE69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QUÉ debe cumplir</w:t>
            </w:r>
          </w:p>
        </w:tc>
      </w:tr>
      <w:tr w:rsidR="009C613D" w:rsidRPr="006B2317" w14:paraId="722C555E" w14:textId="77777777" w:rsidTr="009B35C9">
        <w:trPr>
          <w:trHeight w:val="465"/>
        </w:trPr>
        <w:tc>
          <w:tcPr>
            <w:tcW w:w="360" w:type="dxa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230E58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252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8E1F03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ACTIVIDADES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CA349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INSUMO</w:t>
            </w:r>
          </w:p>
        </w:tc>
        <w:tc>
          <w:tcPr>
            <w:tcW w:w="8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50934C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VEEDOR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2F899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FRECUENCIA</w:t>
            </w:r>
          </w:p>
        </w:tc>
        <w:tc>
          <w:tcPr>
            <w:tcW w:w="66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EBF8FC0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VOLUMEN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5FA7D4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SPONSABLE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A6214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PRODUCTO</w:t>
            </w:r>
          </w:p>
        </w:tc>
        <w:tc>
          <w:tcPr>
            <w:tcW w:w="69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156A77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CLIENTE/PROCESO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6416F6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CURSOS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D1D02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  <w:lang w:eastAsia="es-EC"/>
              </w:rPr>
              <w:t>REQUISITOS</w:t>
            </w:r>
          </w:p>
        </w:tc>
      </w:tr>
      <w:tr w:rsidR="009C613D" w:rsidRPr="006B2317" w14:paraId="0FE12D32" w14:textId="77777777" w:rsidTr="009B35C9">
        <w:trPr>
          <w:trHeight w:val="300"/>
        </w:trPr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3DD21" w14:textId="47A44B2B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</w:t>
            </w: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6F6B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producto envasado del departamento de producción</w:t>
            </w:r>
          </w:p>
        </w:tc>
        <w:tc>
          <w:tcPr>
            <w:tcW w:w="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34EAD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roducto envasado; cinta y cartón</w:t>
            </w:r>
          </w:p>
        </w:tc>
        <w:tc>
          <w:tcPr>
            <w:tcW w:w="8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E2348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Bodega de cinta y cartones</w:t>
            </w:r>
          </w:p>
        </w:tc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8C523B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6971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8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8DCE2" w14:textId="6BA5DDE8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Área de etiquetado</w:t>
            </w:r>
          </w:p>
        </w:tc>
        <w:tc>
          <w:tcPr>
            <w:tcW w:w="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E92DC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6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64C3B5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  <w:tc>
          <w:tcPr>
            <w:tcW w:w="10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4E307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no usa máquinas; un operador para pegar cinta en tarjetón; un operador para armar tarjetón y una persona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aara</w:t>
            </w:r>
            <w:proofErr w:type="spellEnd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 empacar</w:t>
            </w:r>
          </w:p>
        </w:tc>
        <w:tc>
          <w:tcPr>
            <w:tcW w:w="7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64926" w14:textId="7777777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 </w:t>
            </w:r>
          </w:p>
        </w:tc>
      </w:tr>
      <w:tr w:rsidR="009C613D" w:rsidRPr="006B2317" w14:paraId="096B83CA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F8A57" w14:textId="51722214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2</w:t>
            </w:r>
          </w:p>
        </w:tc>
        <w:tc>
          <w:tcPr>
            <w:tcW w:w="25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BB07C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Recibir cinta y cartones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5D41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45CFF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91D1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EB33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DD1A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0752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DBBE5F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334D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F701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B8F11B1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B8BA9" w14:textId="5DE4C2CC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3</w:t>
            </w: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9C3D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limentar la banda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AC2E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1F4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3FC6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7B16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D5AB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CFA7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169B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0899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5A201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9B7F3D4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67145" w14:textId="491665C3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4</w:t>
            </w:r>
          </w:p>
        </w:tc>
        <w:tc>
          <w:tcPr>
            <w:tcW w:w="2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41FD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egar etiqueta en cartón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712D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991E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E0FD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1D62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0D74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095F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5FB4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57E6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F1B5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4D267E31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DA18" w14:textId="00C87ECA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5</w:t>
            </w:r>
          </w:p>
        </w:tc>
        <w:tc>
          <w:tcPr>
            <w:tcW w:w="2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88888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Armar </w:t>
            </w:r>
            <w:proofErr w:type="spellStart"/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carton</w:t>
            </w:r>
            <w:proofErr w:type="spellEnd"/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AC3F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DA10B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7FE8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D8C7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1926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9907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72CE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231F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3DCB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02434D0C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3FC5C" w14:textId="7E025B7D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6</w:t>
            </w:r>
          </w:p>
        </w:tc>
        <w:tc>
          <w:tcPr>
            <w:tcW w:w="252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B5381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Pegar cinta en tarjetón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61FC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CEE9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0977D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71EF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AC0FE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AA80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C6FD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AF1B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7707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49723EAE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F6C78" w14:textId="3E713F81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7</w:t>
            </w:r>
          </w:p>
        </w:tc>
        <w:tc>
          <w:tcPr>
            <w:tcW w:w="252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130C0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Armar tarjetón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841F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68EB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D1BD4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173B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0722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7C04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8E8B1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3BA4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DDF7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7047C561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B7573" w14:textId="533D30D7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8</w:t>
            </w: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5874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 xml:space="preserve">Controlar el resultado 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2B79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9A95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2631F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1610C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4D97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73E03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2D122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C93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FDF25D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9C613D" w:rsidRPr="006B2317" w14:paraId="267BA30A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C1426" w14:textId="1B340AFC" w:rsidR="009B35C9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9</w:t>
            </w:r>
          </w:p>
        </w:tc>
        <w:tc>
          <w:tcPr>
            <w:tcW w:w="2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DBDA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mbalar el producto etiquetado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1DDA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120A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F012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C4ED9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9A33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73A4A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40366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323B7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DFE25" w14:textId="77777777" w:rsidR="009B35C9" w:rsidRPr="006B2317" w:rsidRDefault="009B35C9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  <w:tr w:rsidR="00EC12EB" w:rsidRPr="006B2317" w14:paraId="19A1B9E8" w14:textId="77777777" w:rsidTr="009B35C9">
        <w:trPr>
          <w:trHeight w:val="300"/>
        </w:trPr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A890D" w14:textId="38E8BA3B" w:rsidR="00EC12EB" w:rsidRPr="006B2317" w:rsidRDefault="009B35C9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10</w:t>
            </w:r>
          </w:p>
        </w:tc>
        <w:tc>
          <w:tcPr>
            <w:tcW w:w="2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8B06F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  <w:t>Enviar a bodega</w:t>
            </w:r>
          </w:p>
        </w:tc>
        <w:tc>
          <w:tcPr>
            <w:tcW w:w="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55DC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B71C3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810D8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B017D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8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4FC24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9C1DB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E9AB1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10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519E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  <w:tc>
          <w:tcPr>
            <w:tcW w:w="7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4E1A7" w14:textId="77777777" w:rsidR="00EC12EB" w:rsidRPr="006B2317" w:rsidRDefault="00EC12EB" w:rsidP="009C613D">
            <w:pPr>
              <w:spacing w:after="0" w:line="240" w:lineRule="auto"/>
              <w:rPr>
                <w:rFonts w:eastAsia="Times New Roman" w:cs="Times New Roman"/>
                <w:color w:val="000000"/>
                <w:sz w:val="12"/>
                <w:szCs w:val="12"/>
                <w:lang w:eastAsia="es-EC"/>
              </w:rPr>
            </w:pPr>
          </w:p>
        </w:tc>
      </w:tr>
    </w:tbl>
    <w:p w14:paraId="7BA62066" w14:textId="77777777" w:rsidR="00EC12EB" w:rsidRPr="009C613D" w:rsidRDefault="00EC12EB" w:rsidP="009C613D">
      <w:pPr>
        <w:pStyle w:val="Prrafodelista"/>
        <w:spacing w:line="240" w:lineRule="auto"/>
        <w:jc w:val="both"/>
      </w:pPr>
    </w:p>
    <w:p w14:paraId="57EFF555" w14:textId="54522032" w:rsidR="00727983" w:rsidRPr="009C613D" w:rsidRDefault="00727983" w:rsidP="009C613D">
      <w:pPr>
        <w:spacing w:line="240" w:lineRule="auto"/>
      </w:pPr>
    </w:p>
    <w:p w14:paraId="2BA3A834" w14:textId="6F148449" w:rsidR="00727983" w:rsidRPr="007609AB" w:rsidRDefault="00727983" w:rsidP="009C613D">
      <w:pPr>
        <w:pStyle w:val="Prrafodelista"/>
        <w:spacing w:line="240" w:lineRule="auto"/>
        <w:jc w:val="center"/>
        <w:rPr>
          <w:b/>
          <w:sz w:val="28"/>
        </w:rPr>
      </w:pPr>
      <w:r w:rsidRPr="007609AB">
        <w:rPr>
          <w:b/>
          <w:sz w:val="28"/>
        </w:rPr>
        <w:t>PREGUNTAS A DESARROLLAR</w:t>
      </w:r>
    </w:p>
    <w:p w14:paraId="4078A310" w14:textId="77777777" w:rsidR="00727983" w:rsidRPr="009C613D" w:rsidRDefault="00727983" w:rsidP="009C613D">
      <w:pPr>
        <w:pStyle w:val="Prrafodelista"/>
        <w:spacing w:line="240" w:lineRule="auto"/>
        <w:jc w:val="both"/>
      </w:pPr>
    </w:p>
    <w:p w14:paraId="08B08EA7" w14:textId="08B9B8B7" w:rsidR="0032101F" w:rsidRPr="009C613D" w:rsidRDefault="00C918EB" w:rsidP="009C613D">
      <w:pPr>
        <w:pStyle w:val="Prrafodelista"/>
        <w:spacing w:line="240" w:lineRule="auto"/>
        <w:jc w:val="center"/>
        <w:rPr>
          <w:b/>
        </w:rPr>
      </w:pPr>
      <w:r w:rsidRPr="009C613D">
        <w:rPr>
          <w:b/>
        </w:rPr>
        <w:t>SECCIÓN A: DOCUMENTACIÓN DEL PROCESO</w:t>
      </w:r>
    </w:p>
    <w:p w14:paraId="2D06CFE6" w14:textId="0D82C89F" w:rsidR="00BC4E29" w:rsidRPr="009C613D" w:rsidRDefault="007461DE" w:rsidP="0090679F">
      <w:pPr>
        <w:spacing w:line="240" w:lineRule="auto"/>
        <w:ind w:left="1276" w:hanging="1276"/>
        <w:jc w:val="both"/>
        <w:rPr>
          <w:i/>
        </w:rPr>
      </w:pPr>
      <w:r w:rsidRPr="009C613D">
        <w:rPr>
          <w:i/>
        </w:rPr>
        <w:t xml:space="preserve">Pregunta </w:t>
      </w:r>
      <w:r w:rsidR="00BC4E29" w:rsidRPr="009C613D">
        <w:rPr>
          <w:i/>
        </w:rPr>
        <w:t xml:space="preserve">1. </w:t>
      </w:r>
      <w:r w:rsidR="0090679F">
        <w:rPr>
          <w:i/>
        </w:rPr>
        <w:tab/>
      </w:r>
      <w:r w:rsidR="009B35C9" w:rsidRPr="009C613D">
        <w:rPr>
          <w:i/>
        </w:rPr>
        <w:t>Con base en la información anterior, e</w:t>
      </w:r>
      <w:r w:rsidR="00CC665C" w:rsidRPr="009C613D">
        <w:rPr>
          <w:i/>
        </w:rPr>
        <w:t>laborar</w:t>
      </w:r>
      <w:r w:rsidR="001C1391" w:rsidRPr="009C613D">
        <w:rPr>
          <w:i/>
        </w:rPr>
        <w:t>:</w:t>
      </w:r>
      <w:r w:rsidR="00CC665C" w:rsidRPr="009C613D">
        <w:rPr>
          <w:i/>
        </w:rPr>
        <w:t xml:space="preserve"> </w:t>
      </w:r>
    </w:p>
    <w:p w14:paraId="79627CE6" w14:textId="0123DECF" w:rsidR="00BC4E29" w:rsidRPr="009C613D" w:rsidRDefault="00BC4E29" w:rsidP="0090679F">
      <w:pPr>
        <w:spacing w:line="240" w:lineRule="auto"/>
        <w:ind w:left="1276"/>
        <w:jc w:val="both"/>
        <w:rPr>
          <w:i/>
        </w:rPr>
      </w:pPr>
      <w:r w:rsidRPr="009C613D">
        <w:rPr>
          <w:i/>
        </w:rPr>
        <w:t xml:space="preserve">a) </w:t>
      </w:r>
      <w:r w:rsidR="001C1391" w:rsidRPr="009C613D">
        <w:rPr>
          <w:i/>
        </w:rPr>
        <w:t>E</w:t>
      </w:r>
      <w:r w:rsidR="003A10A0" w:rsidRPr="009C613D">
        <w:rPr>
          <w:i/>
        </w:rPr>
        <w:t>l Mapa de Proceso</w:t>
      </w:r>
      <w:r w:rsidR="00572690" w:rsidRPr="009C613D">
        <w:rPr>
          <w:i/>
        </w:rPr>
        <w:t xml:space="preserve"> </w:t>
      </w:r>
    </w:p>
    <w:p w14:paraId="0CC6B443" w14:textId="55DA0284" w:rsidR="00BC4E29" w:rsidRPr="009C613D" w:rsidRDefault="00727983" w:rsidP="0090679F">
      <w:pPr>
        <w:spacing w:line="240" w:lineRule="auto"/>
        <w:ind w:left="1276"/>
        <w:jc w:val="both"/>
        <w:rPr>
          <w:i/>
        </w:rPr>
      </w:pPr>
      <w:r w:rsidRPr="009C613D">
        <w:rPr>
          <w:i/>
        </w:rPr>
        <w:t xml:space="preserve">b) </w:t>
      </w:r>
      <w:r w:rsidR="00BC4E29" w:rsidRPr="009C613D">
        <w:rPr>
          <w:i/>
        </w:rPr>
        <w:t xml:space="preserve">Usando la metodología IDEF0 (Identificación de funciones de nivel cero) realizar </w:t>
      </w:r>
      <w:r w:rsidR="00CC665C" w:rsidRPr="009C613D">
        <w:rPr>
          <w:i/>
        </w:rPr>
        <w:t>la desagregación de</w:t>
      </w:r>
      <w:r w:rsidR="00D40395" w:rsidRPr="009C613D">
        <w:rPr>
          <w:i/>
        </w:rPr>
        <w:t xml:space="preserve"> los </w:t>
      </w:r>
      <w:r w:rsidR="003A10A0" w:rsidRPr="009C613D">
        <w:rPr>
          <w:i/>
        </w:rPr>
        <w:t>proceso</w:t>
      </w:r>
      <w:r w:rsidR="00D40395" w:rsidRPr="009C613D">
        <w:rPr>
          <w:i/>
        </w:rPr>
        <w:t>s</w:t>
      </w:r>
      <w:r w:rsidR="003A10A0" w:rsidRPr="009C613D">
        <w:rPr>
          <w:i/>
        </w:rPr>
        <w:t xml:space="preserve"> del </w:t>
      </w:r>
      <w:r w:rsidR="001C1391" w:rsidRPr="009C613D">
        <w:rPr>
          <w:i/>
        </w:rPr>
        <w:t>proceso</w:t>
      </w:r>
      <w:r w:rsidR="003A10A0" w:rsidRPr="009C613D">
        <w:rPr>
          <w:i/>
        </w:rPr>
        <w:t xml:space="preserve"> </w:t>
      </w:r>
      <w:r w:rsidR="001C1391" w:rsidRPr="009C613D">
        <w:rPr>
          <w:i/>
        </w:rPr>
        <w:t>denomina</w:t>
      </w:r>
      <w:r w:rsidR="00D40395" w:rsidRPr="009C613D">
        <w:rPr>
          <w:i/>
        </w:rPr>
        <w:t xml:space="preserve">do </w:t>
      </w:r>
      <w:r w:rsidR="003A10A0" w:rsidRPr="009C613D">
        <w:rPr>
          <w:i/>
        </w:rPr>
        <w:t>“</w:t>
      </w:r>
      <w:r w:rsidR="00CC665C" w:rsidRPr="009C613D">
        <w:rPr>
          <w:i/>
        </w:rPr>
        <w:t xml:space="preserve">Proceso </w:t>
      </w:r>
      <w:r w:rsidR="003A10A0" w:rsidRPr="009C613D">
        <w:rPr>
          <w:i/>
        </w:rPr>
        <w:t xml:space="preserve">de </w:t>
      </w:r>
      <w:r w:rsidR="00CC665C" w:rsidRPr="009C613D">
        <w:rPr>
          <w:i/>
        </w:rPr>
        <w:t>Etiquetado</w:t>
      </w:r>
      <w:r w:rsidR="003A10A0" w:rsidRPr="009C613D">
        <w:rPr>
          <w:i/>
        </w:rPr>
        <w:t>”</w:t>
      </w:r>
    </w:p>
    <w:p w14:paraId="279F762B" w14:textId="77777777" w:rsidR="00727983" w:rsidRPr="009C613D" w:rsidRDefault="00727983" w:rsidP="009C613D">
      <w:pPr>
        <w:spacing w:line="240" w:lineRule="auto"/>
        <w:jc w:val="both"/>
      </w:pPr>
    </w:p>
    <w:p w14:paraId="3DFE250A" w14:textId="10C024DE" w:rsidR="00BC4E29" w:rsidRPr="009C613D" w:rsidRDefault="007461DE" w:rsidP="0090679F">
      <w:pPr>
        <w:spacing w:line="240" w:lineRule="auto"/>
        <w:ind w:left="1276" w:hanging="1276"/>
        <w:jc w:val="both"/>
        <w:rPr>
          <w:i/>
        </w:rPr>
      </w:pPr>
      <w:r w:rsidRPr="009C613D">
        <w:rPr>
          <w:i/>
        </w:rPr>
        <w:t xml:space="preserve">Pregunta </w:t>
      </w:r>
      <w:r w:rsidR="001C1391" w:rsidRPr="009C613D">
        <w:rPr>
          <w:i/>
        </w:rPr>
        <w:t>2</w:t>
      </w:r>
      <w:r w:rsidR="00BC4E29" w:rsidRPr="009C613D">
        <w:rPr>
          <w:i/>
        </w:rPr>
        <w:t>.</w:t>
      </w:r>
      <w:r w:rsidR="001C1391" w:rsidRPr="009C613D">
        <w:rPr>
          <w:i/>
        </w:rPr>
        <w:t xml:space="preserve"> </w:t>
      </w:r>
      <w:r w:rsidR="00572690" w:rsidRPr="009C613D">
        <w:rPr>
          <w:i/>
        </w:rPr>
        <w:t>Documentar el proceso denominado “Proceso de Etiq</w:t>
      </w:r>
      <w:r w:rsidR="00BC4E29" w:rsidRPr="009C613D">
        <w:rPr>
          <w:i/>
        </w:rPr>
        <w:t>uetado con etiquetas de papel”</w:t>
      </w:r>
      <w:r w:rsidR="00727983" w:rsidRPr="009C613D">
        <w:rPr>
          <w:i/>
        </w:rPr>
        <w:t xml:space="preserve"> a través de</w:t>
      </w:r>
      <w:r w:rsidR="00FD06F1" w:rsidRPr="009C613D">
        <w:rPr>
          <w:i/>
        </w:rPr>
        <w:t>: Diagrama SIPOC (</w:t>
      </w:r>
      <w:proofErr w:type="spellStart"/>
      <w:r w:rsidR="00FD06F1" w:rsidRPr="009C613D">
        <w:rPr>
          <w:i/>
        </w:rPr>
        <w:t>Supply</w:t>
      </w:r>
      <w:proofErr w:type="spellEnd"/>
      <w:r w:rsidR="00727983" w:rsidRPr="009C613D">
        <w:rPr>
          <w:i/>
        </w:rPr>
        <w:t xml:space="preserve"> Input </w:t>
      </w:r>
      <w:proofErr w:type="spellStart"/>
      <w:r w:rsidR="00727983" w:rsidRPr="009C613D">
        <w:rPr>
          <w:i/>
        </w:rPr>
        <w:t>Process</w:t>
      </w:r>
      <w:proofErr w:type="spellEnd"/>
      <w:r w:rsidR="00727983" w:rsidRPr="009C613D">
        <w:rPr>
          <w:i/>
        </w:rPr>
        <w:t xml:space="preserve"> Output </w:t>
      </w:r>
      <w:proofErr w:type="spellStart"/>
      <w:r w:rsidR="00727983" w:rsidRPr="009C613D">
        <w:rPr>
          <w:i/>
        </w:rPr>
        <w:t>Customer</w:t>
      </w:r>
      <w:proofErr w:type="spellEnd"/>
      <w:r w:rsidR="00727983" w:rsidRPr="009C613D">
        <w:rPr>
          <w:i/>
        </w:rPr>
        <w:t>) y</w:t>
      </w:r>
      <w:r w:rsidR="00FD06F1" w:rsidRPr="009C613D">
        <w:rPr>
          <w:i/>
        </w:rPr>
        <w:t xml:space="preserve"> </w:t>
      </w:r>
      <w:r w:rsidR="00CD1295" w:rsidRPr="009C613D">
        <w:rPr>
          <w:i/>
        </w:rPr>
        <w:t>Diagrama de Proceso (tipificando las actividades: operación, transporte, inspección, demora y almacenamiento)</w:t>
      </w:r>
      <w:r w:rsidR="00AE68B6" w:rsidRPr="009C613D">
        <w:rPr>
          <w:i/>
        </w:rPr>
        <w:t>.</w:t>
      </w:r>
    </w:p>
    <w:p w14:paraId="45F2DAC9" w14:textId="77777777" w:rsidR="00AE68B6" w:rsidRPr="009C613D" w:rsidRDefault="00AE68B6" w:rsidP="009C613D">
      <w:pPr>
        <w:spacing w:line="240" w:lineRule="auto"/>
        <w:jc w:val="both"/>
      </w:pPr>
    </w:p>
    <w:p w14:paraId="59DFBB09" w14:textId="15C1E270" w:rsidR="00BC4E29" w:rsidRPr="009C613D" w:rsidRDefault="007461DE" w:rsidP="0090679F">
      <w:pPr>
        <w:spacing w:line="240" w:lineRule="auto"/>
        <w:ind w:left="1134" w:hanging="1134"/>
        <w:jc w:val="both"/>
        <w:rPr>
          <w:i/>
        </w:rPr>
      </w:pPr>
      <w:r w:rsidRPr="009C613D">
        <w:rPr>
          <w:i/>
        </w:rPr>
        <w:t xml:space="preserve">Pregunta </w:t>
      </w:r>
      <w:r w:rsidR="00572690" w:rsidRPr="009C613D">
        <w:rPr>
          <w:i/>
        </w:rPr>
        <w:t>3</w:t>
      </w:r>
      <w:r w:rsidR="00BC4E29" w:rsidRPr="009C613D">
        <w:rPr>
          <w:i/>
        </w:rPr>
        <w:t>.</w:t>
      </w:r>
      <w:r w:rsidR="0090679F">
        <w:rPr>
          <w:i/>
        </w:rPr>
        <w:tab/>
      </w:r>
      <w:r w:rsidR="00D82C72" w:rsidRPr="009C613D">
        <w:rPr>
          <w:i/>
        </w:rPr>
        <w:t xml:space="preserve">Establecer el catálogo de </w:t>
      </w:r>
      <w:r w:rsidR="00BC4E29" w:rsidRPr="009C613D">
        <w:rPr>
          <w:i/>
        </w:rPr>
        <w:t xml:space="preserve">los </w:t>
      </w:r>
      <w:r w:rsidR="00D82C72" w:rsidRPr="009C613D">
        <w:rPr>
          <w:i/>
        </w:rPr>
        <w:t>procesos</w:t>
      </w:r>
      <w:r w:rsidR="00BC4E29" w:rsidRPr="009C613D">
        <w:rPr>
          <w:i/>
        </w:rPr>
        <w:t xml:space="preserve"> del “Proceso de Etiquetado”</w:t>
      </w:r>
      <w:r w:rsidR="00071479" w:rsidRPr="009C613D">
        <w:rPr>
          <w:i/>
        </w:rPr>
        <w:t xml:space="preserve">, codificando a cada uno de </w:t>
      </w:r>
      <w:r w:rsidR="00727983" w:rsidRPr="009C613D">
        <w:rPr>
          <w:i/>
        </w:rPr>
        <w:t>los subprocesos</w:t>
      </w:r>
      <w:r w:rsidR="00071479" w:rsidRPr="009C613D">
        <w:rPr>
          <w:i/>
        </w:rPr>
        <w:t>.</w:t>
      </w:r>
    </w:p>
    <w:p w14:paraId="365315F1" w14:textId="77777777" w:rsidR="00AE68B6" w:rsidRPr="009C613D" w:rsidRDefault="00AE68B6" w:rsidP="009C613D">
      <w:pPr>
        <w:spacing w:line="240" w:lineRule="auto"/>
        <w:jc w:val="both"/>
        <w:rPr>
          <w:i/>
        </w:rPr>
      </w:pPr>
    </w:p>
    <w:p w14:paraId="77173044" w14:textId="1B018916" w:rsidR="00D508BF" w:rsidRPr="009C613D" w:rsidRDefault="007461DE" w:rsidP="0090679F">
      <w:pPr>
        <w:spacing w:line="240" w:lineRule="auto"/>
        <w:ind w:left="1134" w:hanging="1134"/>
        <w:jc w:val="both"/>
        <w:rPr>
          <w:i/>
        </w:rPr>
      </w:pPr>
      <w:r w:rsidRPr="009C613D">
        <w:rPr>
          <w:i/>
        </w:rPr>
        <w:t xml:space="preserve">Pregunta </w:t>
      </w:r>
      <w:r w:rsidR="0090679F">
        <w:rPr>
          <w:i/>
        </w:rPr>
        <w:t>4.</w:t>
      </w:r>
      <w:r w:rsidR="0090679F">
        <w:rPr>
          <w:i/>
        </w:rPr>
        <w:tab/>
      </w:r>
      <w:r w:rsidR="001C1391" w:rsidRPr="009C613D">
        <w:rPr>
          <w:i/>
        </w:rPr>
        <w:t>C</w:t>
      </w:r>
      <w:r w:rsidR="00CC665C" w:rsidRPr="009C613D">
        <w:rPr>
          <w:i/>
        </w:rPr>
        <w:t xml:space="preserve">onstruir </w:t>
      </w:r>
      <w:r w:rsidR="00624D87" w:rsidRPr="009C613D">
        <w:rPr>
          <w:i/>
        </w:rPr>
        <w:t xml:space="preserve">el Flujograma del proceso </w:t>
      </w:r>
      <w:r w:rsidR="00CC665C" w:rsidRPr="009C613D">
        <w:rPr>
          <w:i/>
        </w:rPr>
        <w:t xml:space="preserve">“Etiquetado de </w:t>
      </w:r>
      <w:proofErr w:type="spellStart"/>
      <w:r w:rsidR="00603335" w:rsidRPr="009C613D">
        <w:rPr>
          <w:i/>
        </w:rPr>
        <w:t>skuisi</w:t>
      </w:r>
      <w:proofErr w:type="spellEnd"/>
      <w:r w:rsidR="00CC665C" w:rsidRPr="009C613D">
        <w:rPr>
          <w:i/>
        </w:rPr>
        <w:t>”</w:t>
      </w:r>
      <w:r w:rsidR="00071479" w:rsidRPr="009C613D">
        <w:rPr>
          <w:i/>
        </w:rPr>
        <w:t>.</w:t>
      </w:r>
    </w:p>
    <w:p w14:paraId="2C7D885B" w14:textId="77777777" w:rsidR="00AE68B6" w:rsidRPr="009C613D" w:rsidRDefault="00AE68B6" w:rsidP="009C613D">
      <w:pPr>
        <w:spacing w:line="240" w:lineRule="auto"/>
        <w:jc w:val="both"/>
        <w:rPr>
          <w:i/>
        </w:rPr>
      </w:pPr>
    </w:p>
    <w:p w14:paraId="064AD18C" w14:textId="1DA9C172" w:rsidR="005D6745" w:rsidRPr="009C613D" w:rsidRDefault="007461DE" w:rsidP="0090679F">
      <w:pPr>
        <w:spacing w:line="240" w:lineRule="auto"/>
        <w:ind w:left="1134" w:hanging="1134"/>
        <w:jc w:val="both"/>
        <w:rPr>
          <w:i/>
        </w:rPr>
      </w:pPr>
      <w:r w:rsidRPr="009C613D">
        <w:rPr>
          <w:i/>
        </w:rPr>
        <w:t xml:space="preserve">Pregunta 5. </w:t>
      </w:r>
      <w:r w:rsidR="005D6745" w:rsidRPr="009C613D">
        <w:rPr>
          <w:i/>
        </w:rPr>
        <w:t xml:space="preserve">Proponer una distribución física de la planta </w:t>
      </w:r>
      <w:r w:rsidR="00727983" w:rsidRPr="009C613D">
        <w:rPr>
          <w:i/>
        </w:rPr>
        <w:t xml:space="preserve">y el Diagrama de recorrido con base en </w:t>
      </w:r>
      <w:r w:rsidR="005D6745" w:rsidRPr="009C613D">
        <w:rPr>
          <w:i/>
        </w:rPr>
        <w:t xml:space="preserve">lo que </w:t>
      </w:r>
      <w:r w:rsidR="00727983" w:rsidRPr="009C613D">
        <w:rPr>
          <w:i/>
        </w:rPr>
        <w:t xml:space="preserve">se </w:t>
      </w:r>
      <w:r w:rsidR="005D6745" w:rsidRPr="009C613D">
        <w:rPr>
          <w:i/>
        </w:rPr>
        <w:t xml:space="preserve">muestra </w:t>
      </w:r>
      <w:r w:rsidR="00727983" w:rsidRPr="009C613D">
        <w:rPr>
          <w:i/>
        </w:rPr>
        <w:t xml:space="preserve">en </w:t>
      </w:r>
      <w:r w:rsidR="005D6745" w:rsidRPr="009C613D">
        <w:rPr>
          <w:i/>
        </w:rPr>
        <w:t>la figura</w:t>
      </w:r>
      <w:r w:rsidR="000A23A3" w:rsidRPr="009C613D">
        <w:rPr>
          <w:i/>
        </w:rPr>
        <w:t xml:space="preserve"> </w:t>
      </w:r>
      <w:r w:rsidR="00501A3C" w:rsidRPr="009C613D">
        <w:rPr>
          <w:i/>
        </w:rPr>
        <w:t>A.</w:t>
      </w:r>
      <w:r w:rsidR="00C918EB" w:rsidRPr="009C613D">
        <w:rPr>
          <w:i/>
        </w:rPr>
        <w:t>1</w:t>
      </w:r>
      <w:r w:rsidR="005D6745" w:rsidRPr="009C613D">
        <w:rPr>
          <w:i/>
        </w:rPr>
        <w:t>. Utilice bloques rectangulares</w:t>
      </w:r>
      <w:r w:rsidR="00F87AFC" w:rsidRPr="009C613D">
        <w:rPr>
          <w:i/>
        </w:rPr>
        <w:t xml:space="preserve"> de las misma</w:t>
      </w:r>
      <w:r w:rsidR="000A23A3" w:rsidRPr="009C613D">
        <w:rPr>
          <w:i/>
        </w:rPr>
        <w:t>s</w:t>
      </w:r>
      <w:r w:rsidR="00F87AFC" w:rsidRPr="009C613D">
        <w:rPr>
          <w:i/>
        </w:rPr>
        <w:t xml:space="preserve"> dimensiones</w:t>
      </w:r>
      <w:r w:rsidR="007319DF" w:rsidRPr="009C613D">
        <w:rPr>
          <w:i/>
        </w:rPr>
        <w:t xml:space="preserve"> (por ejemplo, de 10m</w:t>
      </w:r>
      <w:r w:rsidR="00727983" w:rsidRPr="009C613D">
        <w:rPr>
          <w:i/>
        </w:rPr>
        <w:t xml:space="preserve"> </w:t>
      </w:r>
      <w:r w:rsidR="007319DF" w:rsidRPr="009C613D">
        <w:rPr>
          <w:i/>
        </w:rPr>
        <w:t>x</w:t>
      </w:r>
      <w:r w:rsidR="00727983" w:rsidRPr="009C613D">
        <w:rPr>
          <w:i/>
        </w:rPr>
        <w:t xml:space="preserve"> </w:t>
      </w:r>
      <w:r w:rsidR="007319DF" w:rsidRPr="009C613D">
        <w:rPr>
          <w:i/>
        </w:rPr>
        <w:t>15m)</w:t>
      </w:r>
      <w:r w:rsidR="005D6745" w:rsidRPr="009C613D">
        <w:rPr>
          <w:i/>
        </w:rPr>
        <w:t xml:space="preserve">. Explique las consideraciones realizadas para lograr lo </w:t>
      </w:r>
      <w:r w:rsidR="0032155E" w:rsidRPr="009C613D">
        <w:rPr>
          <w:i/>
        </w:rPr>
        <w:t>que se pide</w:t>
      </w:r>
      <w:r w:rsidR="005D6745" w:rsidRPr="009C613D">
        <w:rPr>
          <w:i/>
        </w:rPr>
        <w:t>.</w:t>
      </w:r>
    </w:p>
    <w:p w14:paraId="0FC53FFB" w14:textId="6FA7C0BE" w:rsidR="00A41D2D" w:rsidRPr="009C613D" w:rsidRDefault="0090679F" w:rsidP="009C613D">
      <w:pPr>
        <w:spacing w:line="240" w:lineRule="auto"/>
        <w:jc w:val="both"/>
      </w:pPr>
      <w:r w:rsidRPr="009C613D">
        <w:object w:dxaOrig="7194" w:dyaOrig="4954" w14:anchorId="59D38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25pt;height:317pt" o:ole="">
            <v:imagedata r:id="rId9" o:title=""/>
          </v:shape>
          <o:OLEObject Type="Embed" ProgID="Visio.Drawing.15" ShapeID="_x0000_i1025" DrawAspect="Content" ObjectID="_1561297343" r:id="rId10"/>
        </w:object>
      </w:r>
    </w:p>
    <w:p w14:paraId="1D343F33" w14:textId="03831626" w:rsidR="004613A2" w:rsidRPr="009C613D" w:rsidRDefault="00C918EB" w:rsidP="009C613D">
      <w:pPr>
        <w:spacing w:line="240" w:lineRule="auto"/>
        <w:jc w:val="both"/>
      </w:pPr>
      <w:r w:rsidRPr="009C613D">
        <w:t xml:space="preserve">Figura </w:t>
      </w:r>
      <w:r w:rsidR="00501A3C" w:rsidRPr="009C613D">
        <w:t>A.</w:t>
      </w:r>
      <w:r w:rsidRPr="009C613D">
        <w:t>1. Distribución de Área de Etiquetado – Vista de Planta</w:t>
      </w:r>
    </w:p>
    <w:p w14:paraId="49E55BA7" w14:textId="77777777" w:rsidR="00C918EB" w:rsidRPr="009C613D" w:rsidRDefault="00C918EB" w:rsidP="009C613D">
      <w:pPr>
        <w:spacing w:line="240" w:lineRule="auto"/>
        <w:ind w:left="360"/>
        <w:jc w:val="both"/>
        <w:rPr>
          <w:b/>
        </w:rPr>
      </w:pPr>
    </w:p>
    <w:p w14:paraId="78695826" w14:textId="6CE7E34E" w:rsidR="009820C1" w:rsidRPr="009C613D" w:rsidRDefault="00C918EB" w:rsidP="009C613D">
      <w:pPr>
        <w:spacing w:line="240" w:lineRule="auto"/>
        <w:ind w:left="360"/>
        <w:jc w:val="both"/>
        <w:rPr>
          <w:b/>
        </w:rPr>
      </w:pPr>
      <w:r w:rsidRPr="009C613D">
        <w:rPr>
          <w:b/>
        </w:rPr>
        <w:t>SECCIÓN B: ANÁLISIS DE LA TASA DE PRODUCCIÓN O VELOCIDAD ESTÁNDAR</w:t>
      </w:r>
    </w:p>
    <w:p w14:paraId="7C6794B9" w14:textId="77777777" w:rsidR="002C1804" w:rsidRPr="009C613D" w:rsidRDefault="002C1804" w:rsidP="009C613D">
      <w:pPr>
        <w:pStyle w:val="Prrafodelista"/>
        <w:spacing w:line="240" w:lineRule="auto"/>
        <w:jc w:val="both"/>
        <w:rPr>
          <w:b/>
        </w:rPr>
      </w:pPr>
    </w:p>
    <w:p w14:paraId="7204BEFF" w14:textId="64EE33AD" w:rsidR="005254AD" w:rsidRDefault="00DB429B" w:rsidP="009C613D">
      <w:pPr>
        <w:spacing w:line="240" w:lineRule="auto"/>
        <w:jc w:val="both"/>
        <w:rPr>
          <w:rFonts w:eastAsia="Times New Roman"/>
          <w:b/>
        </w:rPr>
      </w:pPr>
      <w:r w:rsidRPr="009C613D">
        <w:t>Para calcular la velocidad estándar de cada subproceso, se seleccion</w:t>
      </w:r>
      <w:r w:rsidR="00F16FC8" w:rsidRPr="009C613D">
        <w:t>aron</w:t>
      </w:r>
      <w:r w:rsidRPr="009C613D">
        <w:t xml:space="preserve"> los registros históricos como técnica de medición de trabajo. </w:t>
      </w:r>
      <w:r w:rsidR="007461DE" w:rsidRPr="009C613D">
        <w:t>S</w:t>
      </w:r>
      <w:r w:rsidRPr="009C613D">
        <w:t>e definió la velocidad promedio calculada como la velocidad estándar de cada subproceso.</w:t>
      </w:r>
      <w:r w:rsidR="0090679F">
        <w:t xml:space="preserve"> </w:t>
      </w:r>
      <w:r w:rsidR="00D35FF6" w:rsidRPr="009C613D">
        <w:t xml:space="preserve">La demanda de los diferentes productos correspondientes a </w:t>
      </w:r>
      <w:r w:rsidR="00A95E8F" w:rsidRPr="009C613D">
        <w:t>una semana de trabajo</w:t>
      </w:r>
      <w:r w:rsidR="005254AD" w:rsidRPr="009C613D">
        <w:t xml:space="preserve"> está registrada en la Tabla </w:t>
      </w:r>
      <w:r w:rsidR="00437FEA">
        <w:t>B.1</w:t>
      </w:r>
      <w:r w:rsidR="005254AD" w:rsidRPr="009C613D">
        <w:rPr>
          <w:rFonts w:eastAsia="Times New Roman"/>
          <w:b/>
        </w:rPr>
        <w:t xml:space="preserve">. </w:t>
      </w:r>
    </w:p>
    <w:p w14:paraId="5D46FC2F" w14:textId="77777777" w:rsidR="004E3E94" w:rsidRDefault="004E3E94" w:rsidP="008D5E9E">
      <w:pPr>
        <w:rPr>
          <w:rFonts w:eastAsia="Times New Roman"/>
        </w:rPr>
      </w:pPr>
    </w:p>
    <w:p w14:paraId="5CFEEA8B" w14:textId="37A20282" w:rsidR="00233030" w:rsidRPr="009C613D" w:rsidRDefault="00233030" w:rsidP="008D5E9E">
      <w:pPr>
        <w:rPr>
          <w:rFonts w:eastAsia="Times New Roman"/>
        </w:rPr>
      </w:pPr>
      <w:r w:rsidRPr="009C613D">
        <w:rPr>
          <w:rFonts w:eastAsia="Times New Roman"/>
        </w:rPr>
        <w:t xml:space="preserve">Tabla </w:t>
      </w:r>
      <w:r w:rsidR="00437FEA">
        <w:rPr>
          <w:rFonts w:eastAsia="Times New Roman"/>
        </w:rPr>
        <w:t>B.1.</w:t>
      </w:r>
      <w:r w:rsidR="00A95E8F" w:rsidRPr="009C613D">
        <w:rPr>
          <w:rFonts w:eastAsia="Times New Roman"/>
        </w:rPr>
        <w:t xml:space="preserve"> Pedidos diarios en unidades de una semana de trabajo.</w:t>
      </w:r>
    </w:p>
    <w:tbl>
      <w:tblPr>
        <w:tblW w:w="8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1200"/>
        <w:gridCol w:w="1200"/>
        <w:gridCol w:w="1200"/>
        <w:gridCol w:w="1200"/>
        <w:gridCol w:w="1200"/>
        <w:gridCol w:w="1500"/>
      </w:tblGrid>
      <w:tr w:rsidR="007461DE" w:rsidRPr="009C613D" w14:paraId="73CB110B" w14:textId="77777777" w:rsidTr="007461DE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8A42B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PRODUCTO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C22A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LUNES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B961B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MARTES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A7A48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MIERCOLES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1C200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JUEVES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230F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VIERNES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9F079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TOTAL PEDIDO</w:t>
            </w:r>
          </w:p>
        </w:tc>
      </w:tr>
      <w:tr w:rsidR="007461DE" w:rsidRPr="009C613D" w14:paraId="1D39BA0E" w14:textId="77777777" w:rsidTr="007461DE">
        <w:trPr>
          <w:trHeight w:val="30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9D0F3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1E128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1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77E11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C3768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65377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46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CEF6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00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A8D680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4176</w:t>
            </w:r>
          </w:p>
        </w:tc>
      </w:tr>
      <w:tr w:rsidR="007461DE" w:rsidRPr="009C613D" w14:paraId="73C20292" w14:textId="77777777" w:rsidTr="007461DE">
        <w:trPr>
          <w:trHeight w:val="30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35E7D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B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CAC1C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3B20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24436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F9AF7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36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8DD47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DEE0C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3360</w:t>
            </w:r>
          </w:p>
        </w:tc>
      </w:tr>
      <w:tr w:rsidR="007461DE" w:rsidRPr="009C613D" w14:paraId="40886CF4" w14:textId="77777777" w:rsidTr="007461DE">
        <w:trPr>
          <w:trHeight w:val="315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98E6D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C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9E14F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9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57B5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9010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79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88C41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91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99459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CE20A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2136</w:t>
            </w:r>
          </w:p>
        </w:tc>
      </w:tr>
      <w:tr w:rsidR="007461DE" w:rsidRPr="009C613D" w14:paraId="1811ACF3" w14:textId="77777777" w:rsidTr="007461DE">
        <w:trPr>
          <w:trHeight w:val="30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8A5E1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08F64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5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9C35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5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71261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5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8FB29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31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851B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00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318F7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3384</w:t>
            </w:r>
          </w:p>
        </w:tc>
      </w:tr>
      <w:tr w:rsidR="007461DE" w:rsidRPr="009C613D" w14:paraId="0EB318D1" w14:textId="77777777" w:rsidTr="007461DE">
        <w:trPr>
          <w:trHeight w:val="315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4AB5C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ED466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2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F6C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3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2683E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0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E99DE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0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1C3E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00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517E8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1176</w:t>
            </w:r>
          </w:p>
        </w:tc>
      </w:tr>
      <w:tr w:rsidR="007461DE" w:rsidRPr="009C613D" w14:paraId="6331A73F" w14:textId="77777777" w:rsidTr="007461DE">
        <w:trPr>
          <w:trHeight w:val="30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BD562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F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5C0B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9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EAAC3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9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9A77F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9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B96DE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9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7936D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 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F68B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1680</w:t>
            </w:r>
          </w:p>
        </w:tc>
      </w:tr>
      <w:tr w:rsidR="007461DE" w:rsidRPr="009C613D" w14:paraId="4C026125" w14:textId="77777777" w:rsidTr="007461DE">
        <w:trPr>
          <w:trHeight w:val="315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A0983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G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B9019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4010E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5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B924C4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C45344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4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B05F0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2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F7E70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2126</w:t>
            </w:r>
          </w:p>
        </w:tc>
      </w:tr>
      <w:tr w:rsidR="007461DE" w:rsidRPr="009C613D" w14:paraId="797BB492" w14:textId="77777777" w:rsidTr="007461DE">
        <w:trPr>
          <w:trHeight w:val="30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5B17E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H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6FB9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6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E173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2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D402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6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38B6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6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71FA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0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6C0B5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1872</w:t>
            </w:r>
          </w:p>
        </w:tc>
      </w:tr>
      <w:tr w:rsidR="007461DE" w:rsidRPr="009C613D" w14:paraId="421238AA" w14:textId="77777777" w:rsidTr="007461DE">
        <w:trPr>
          <w:trHeight w:val="315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CB368F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TOT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8C69F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334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87DD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19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107F7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352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0B3431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906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E351B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206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85002" w14:textId="77777777" w:rsidR="007461DE" w:rsidRPr="009C613D" w:rsidRDefault="007461DE" w:rsidP="009C613D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19910</w:t>
            </w:r>
          </w:p>
        </w:tc>
      </w:tr>
    </w:tbl>
    <w:p w14:paraId="3A9109DF" w14:textId="77777777" w:rsidR="007461DE" w:rsidRPr="009C613D" w:rsidRDefault="007461DE" w:rsidP="009C613D">
      <w:pPr>
        <w:spacing w:line="240" w:lineRule="auto"/>
        <w:jc w:val="both"/>
      </w:pPr>
    </w:p>
    <w:p w14:paraId="451FAD3F" w14:textId="04ABB037" w:rsidR="00A1020E" w:rsidRPr="009C613D" w:rsidRDefault="00A1020E" w:rsidP="009C613D">
      <w:pPr>
        <w:spacing w:line="240" w:lineRule="auto"/>
        <w:jc w:val="both"/>
      </w:pPr>
      <w:r w:rsidRPr="009C613D">
        <w:lastRenderedPageBreak/>
        <w:t xml:space="preserve">El tiempo promedio de servicio </w:t>
      </w:r>
      <w:r w:rsidR="00297476" w:rsidRPr="009C613D">
        <w:t xml:space="preserve">en cada estación (proceso) </w:t>
      </w:r>
      <w:r w:rsidRPr="009C613D">
        <w:t>es</w:t>
      </w:r>
      <w:r w:rsidR="00297476" w:rsidRPr="009C613D">
        <w:t xml:space="preserve">tá establecido en la Tabla </w:t>
      </w:r>
      <w:r w:rsidR="00437FEA">
        <w:t>B.2</w:t>
      </w:r>
      <w:r w:rsidR="008005E0" w:rsidRPr="009C613D">
        <w:t xml:space="preserve">. </w:t>
      </w:r>
    </w:p>
    <w:p w14:paraId="65841A1C" w14:textId="77777777" w:rsidR="0090679F" w:rsidRDefault="0090679F" w:rsidP="007609AB"/>
    <w:p w14:paraId="7EBB3262" w14:textId="214169C9" w:rsidR="00102BB3" w:rsidRPr="009C613D" w:rsidRDefault="00102BB3" w:rsidP="007609AB">
      <w:r w:rsidRPr="009C613D">
        <w:t xml:space="preserve">Tabla </w:t>
      </w:r>
      <w:r w:rsidR="00437FEA">
        <w:t>B.2.</w:t>
      </w:r>
      <w:r w:rsidR="00A95E8F" w:rsidRPr="009C613D">
        <w:t xml:space="preserve"> Tiempo de servicio de cada subproceso de etiquetado</w:t>
      </w:r>
    </w:p>
    <w:tbl>
      <w:tblPr>
        <w:tblW w:w="668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00"/>
        <w:gridCol w:w="1086"/>
        <w:gridCol w:w="2200"/>
      </w:tblGrid>
      <w:tr w:rsidR="007461DE" w:rsidRPr="009C613D" w14:paraId="77F91E77" w14:textId="77777777" w:rsidTr="00437FEA">
        <w:trPr>
          <w:trHeight w:val="300"/>
        </w:trPr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718C4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Proceso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DD7B8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Producto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97061" w14:textId="77777777" w:rsidR="007461DE" w:rsidRPr="009C613D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Tiempo de servicio (h)</w:t>
            </w:r>
          </w:p>
        </w:tc>
      </w:tr>
      <w:tr w:rsidR="007461DE" w:rsidRPr="009C613D" w14:paraId="76EC8834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2A45B" w14:textId="77777777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tiquetado automático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80AE8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A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72392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1,70</w:t>
            </w:r>
          </w:p>
        </w:tc>
      </w:tr>
      <w:tr w:rsidR="007461DE" w:rsidRPr="009C613D" w14:paraId="550C624B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22FDE" w14:textId="77777777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tiquetado automático 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356F3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B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B997F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2,26</w:t>
            </w:r>
          </w:p>
        </w:tc>
      </w:tr>
      <w:tr w:rsidR="007461DE" w:rsidRPr="009C613D" w14:paraId="3A37D4F5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3CA2F" w14:textId="77777777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tiquetado con fajilla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F58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C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66684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0,87</w:t>
            </w:r>
          </w:p>
        </w:tc>
      </w:tr>
      <w:tr w:rsidR="007461DE" w:rsidRPr="009C613D" w14:paraId="515317BA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1905A" w14:textId="77777777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tiquetado manual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B7BE6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D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D1107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5,70</w:t>
            </w:r>
          </w:p>
        </w:tc>
      </w:tr>
      <w:tr w:rsidR="007461DE" w:rsidRPr="009C613D" w14:paraId="3FA73AFA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220C5" w14:textId="77777777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 xml:space="preserve">Etiquetado de </w:t>
            </w:r>
            <w:proofErr w:type="spellStart"/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Skuisi</w:t>
            </w:r>
            <w:proofErr w:type="spellEnd"/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01C7A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1585A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0,39</w:t>
            </w:r>
          </w:p>
        </w:tc>
      </w:tr>
      <w:tr w:rsidR="007461DE" w:rsidRPr="009C613D" w14:paraId="1428F83E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E7133" w14:textId="031F49FB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 xml:space="preserve">Etiquetado en </w:t>
            </w:r>
            <w:proofErr w:type="spellStart"/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galonera</w:t>
            </w:r>
            <w:proofErr w:type="spellEnd"/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965FB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F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A075B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2,97</w:t>
            </w:r>
          </w:p>
        </w:tc>
      </w:tr>
      <w:tr w:rsidR="007461DE" w:rsidRPr="009C613D" w14:paraId="6283769B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F05C9" w14:textId="777D892B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 xml:space="preserve">Etiquetado </w:t>
            </w:r>
            <w:proofErr w:type="spellStart"/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display</w:t>
            </w:r>
            <w:proofErr w:type="spellEnd"/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DC9DC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G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5CE99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0,86</w:t>
            </w:r>
          </w:p>
        </w:tc>
      </w:tr>
      <w:tr w:rsidR="007461DE" w:rsidRPr="009C613D" w14:paraId="2FB8CD98" w14:textId="77777777" w:rsidTr="00437FEA">
        <w:trPr>
          <w:trHeight w:val="300"/>
        </w:trPr>
        <w:tc>
          <w:tcPr>
            <w:tcW w:w="3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05A4D" w14:textId="0BAC6356" w:rsidR="007461DE" w:rsidRPr="006B2317" w:rsidRDefault="007461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Etiquetado con etiquetas de papel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52099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bCs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bCs/>
                <w:color w:val="000000"/>
                <w:lang w:eastAsia="es-EC"/>
              </w:rPr>
              <w:t>H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08B9E" w14:textId="77777777" w:rsidR="007461DE" w:rsidRPr="006B2317" w:rsidRDefault="007461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6B2317">
              <w:rPr>
                <w:rFonts w:eastAsia="Times New Roman" w:cs="Times New Roman"/>
                <w:color w:val="000000"/>
                <w:lang w:eastAsia="es-EC"/>
              </w:rPr>
              <w:t>0,76</w:t>
            </w:r>
          </w:p>
        </w:tc>
      </w:tr>
    </w:tbl>
    <w:p w14:paraId="153AF978" w14:textId="77777777" w:rsidR="00A95E8F" w:rsidRPr="009C613D" w:rsidRDefault="00A95E8F" w:rsidP="009C613D">
      <w:pPr>
        <w:spacing w:line="240" w:lineRule="auto"/>
        <w:jc w:val="both"/>
        <w:rPr>
          <w:highlight w:val="yellow"/>
        </w:rPr>
      </w:pPr>
    </w:p>
    <w:p w14:paraId="6E88D382" w14:textId="1301BEAE" w:rsidR="00A1020E" w:rsidRPr="009C613D" w:rsidRDefault="00A95E8F" w:rsidP="0090679F">
      <w:pPr>
        <w:spacing w:line="240" w:lineRule="auto"/>
        <w:ind w:left="1276" w:hanging="1276"/>
        <w:jc w:val="both"/>
        <w:rPr>
          <w:i/>
        </w:rPr>
      </w:pPr>
      <w:r w:rsidRPr="009C613D">
        <w:rPr>
          <w:i/>
        </w:rPr>
        <w:t xml:space="preserve">Pregunta 6. </w:t>
      </w:r>
      <w:r w:rsidR="0090679F">
        <w:rPr>
          <w:i/>
        </w:rPr>
        <w:tab/>
      </w:r>
      <w:r w:rsidR="007461DE" w:rsidRPr="009C613D">
        <w:rPr>
          <w:i/>
        </w:rPr>
        <w:t>Calcular</w:t>
      </w:r>
      <w:r w:rsidR="00102BB3" w:rsidRPr="009C613D">
        <w:rPr>
          <w:i/>
        </w:rPr>
        <w:t xml:space="preserve"> la velocidad estándar </w:t>
      </w:r>
      <w:r w:rsidR="008005E0" w:rsidRPr="009C613D">
        <w:rPr>
          <w:i/>
        </w:rPr>
        <w:t xml:space="preserve">en cada uno de los 8 </w:t>
      </w:r>
      <w:r w:rsidRPr="009C613D">
        <w:rPr>
          <w:i/>
        </w:rPr>
        <w:t>sub</w:t>
      </w:r>
      <w:r w:rsidR="008005E0" w:rsidRPr="009C613D">
        <w:rPr>
          <w:i/>
        </w:rPr>
        <w:t>procesos</w:t>
      </w:r>
      <w:r w:rsidRPr="009C613D">
        <w:rPr>
          <w:i/>
        </w:rPr>
        <w:t xml:space="preserve"> utilizando la Ley de Little</w:t>
      </w:r>
      <w:r w:rsidR="007461DE" w:rsidRPr="009C613D">
        <w:rPr>
          <w:i/>
        </w:rPr>
        <w:t>.</w:t>
      </w:r>
    </w:p>
    <w:p w14:paraId="6D4789B7" w14:textId="77777777" w:rsidR="004D797A" w:rsidRPr="009C613D" w:rsidRDefault="004D797A" w:rsidP="009C613D">
      <w:pPr>
        <w:spacing w:line="240" w:lineRule="auto"/>
        <w:rPr>
          <w:rFonts w:eastAsia="Times New Roman"/>
          <w:b/>
        </w:rPr>
      </w:pPr>
    </w:p>
    <w:p w14:paraId="4B5173A9" w14:textId="4CB9A6D4" w:rsidR="00056CD8" w:rsidRPr="009C613D" w:rsidRDefault="00A95E8F" w:rsidP="009C613D">
      <w:pPr>
        <w:spacing w:line="240" w:lineRule="auto"/>
        <w:jc w:val="center"/>
        <w:rPr>
          <w:b/>
        </w:rPr>
      </w:pPr>
      <w:r w:rsidRPr="009C613D">
        <w:rPr>
          <w:b/>
        </w:rPr>
        <w:t>SECCIÓN C: PRODUCTIVIDAD DE LA LÍNEA DE ETIQUETADO</w:t>
      </w:r>
    </w:p>
    <w:p w14:paraId="2EFFA1FF" w14:textId="77777777" w:rsidR="008715DE" w:rsidRPr="009C613D" w:rsidRDefault="008715DE" w:rsidP="009C613D">
      <w:pPr>
        <w:spacing w:line="240" w:lineRule="auto"/>
        <w:ind w:right="20"/>
        <w:jc w:val="both"/>
        <w:rPr>
          <w:rFonts w:eastAsia="Arial"/>
        </w:rPr>
      </w:pPr>
    </w:p>
    <w:p w14:paraId="1DDF080B" w14:textId="6A1F5746" w:rsidR="00A95E8F" w:rsidRPr="009C613D" w:rsidRDefault="00A95E8F" w:rsidP="0090679F">
      <w:pPr>
        <w:spacing w:line="240" w:lineRule="auto"/>
        <w:ind w:left="1276" w:right="20" w:hanging="1276"/>
        <w:jc w:val="both"/>
        <w:rPr>
          <w:rFonts w:eastAsia="Arial"/>
          <w:i/>
        </w:rPr>
      </w:pPr>
      <w:r w:rsidRPr="009C613D">
        <w:rPr>
          <w:rFonts w:eastAsia="Arial"/>
          <w:i/>
        </w:rPr>
        <w:t>Pregunta 7</w:t>
      </w:r>
      <w:r w:rsidR="0090679F">
        <w:rPr>
          <w:rFonts w:eastAsia="Arial"/>
          <w:i/>
        </w:rPr>
        <w:t>.</w:t>
      </w:r>
      <w:r w:rsidR="0090679F">
        <w:rPr>
          <w:rFonts w:eastAsia="Arial"/>
          <w:i/>
        </w:rPr>
        <w:tab/>
        <w:t>Respond</w:t>
      </w:r>
      <w:r w:rsidR="00132B08">
        <w:rPr>
          <w:rFonts w:eastAsia="Arial"/>
          <w:i/>
        </w:rPr>
        <w:t>a lo</w:t>
      </w:r>
      <w:r w:rsidR="0090679F">
        <w:rPr>
          <w:rFonts w:eastAsia="Arial"/>
          <w:i/>
        </w:rPr>
        <w:t xml:space="preserve"> siguiente:</w:t>
      </w:r>
    </w:p>
    <w:p w14:paraId="40E5C18B" w14:textId="41F8017D" w:rsidR="00A95E8F" w:rsidRPr="009C613D" w:rsidRDefault="00DD27F6" w:rsidP="009C613D">
      <w:pPr>
        <w:pStyle w:val="Prrafodelista"/>
        <w:numPr>
          <w:ilvl w:val="0"/>
          <w:numId w:val="17"/>
        </w:numPr>
        <w:spacing w:line="240" w:lineRule="auto"/>
        <w:ind w:right="20"/>
        <w:jc w:val="both"/>
        <w:rPr>
          <w:rFonts w:eastAsia="Arial"/>
          <w:i/>
        </w:rPr>
      </w:pPr>
      <w:r w:rsidRPr="009C613D">
        <w:rPr>
          <w:rFonts w:eastAsia="Arial"/>
          <w:i/>
        </w:rPr>
        <w:t>Calcular la productividad p</w:t>
      </w:r>
      <w:r w:rsidR="00D03C2B" w:rsidRPr="009C613D">
        <w:rPr>
          <w:rFonts w:eastAsia="Arial"/>
          <w:i/>
        </w:rPr>
        <w:t xml:space="preserve">arcial </w:t>
      </w:r>
      <w:r w:rsidR="008715DE" w:rsidRPr="009C613D">
        <w:rPr>
          <w:rFonts w:eastAsia="Arial"/>
          <w:i/>
        </w:rPr>
        <w:t xml:space="preserve">(u/H-H) </w:t>
      </w:r>
      <w:r w:rsidR="00D44012" w:rsidRPr="009C613D">
        <w:rPr>
          <w:rFonts w:eastAsia="Arial"/>
          <w:i/>
        </w:rPr>
        <w:t>de la mano de obra</w:t>
      </w:r>
      <w:r w:rsidR="00811AF7" w:rsidRPr="009C613D">
        <w:rPr>
          <w:rFonts w:eastAsia="Arial"/>
          <w:i/>
        </w:rPr>
        <w:t xml:space="preserve"> del proceso de etiquetado</w:t>
      </w:r>
      <w:r w:rsidR="008715DE" w:rsidRPr="009C613D">
        <w:rPr>
          <w:rFonts w:eastAsia="Arial"/>
          <w:i/>
        </w:rPr>
        <w:t xml:space="preserve"> (llenar la columna correspondiente en la Tabla </w:t>
      </w:r>
      <w:r w:rsidR="00437FEA">
        <w:rPr>
          <w:rFonts w:eastAsia="Arial"/>
          <w:i/>
        </w:rPr>
        <w:t>C.1</w:t>
      </w:r>
      <w:r w:rsidR="008715DE" w:rsidRPr="009C613D">
        <w:rPr>
          <w:rFonts w:eastAsia="Arial"/>
          <w:i/>
        </w:rPr>
        <w:t>)</w:t>
      </w:r>
      <w:r w:rsidR="00811AF7" w:rsidRPr="009C613D">
        <w:rPr>
          <w:rFonts w:eastAsia="Arial"/>
          <w:i/>
        </w:rPr>
        <w:t>.</w:t>
      </w:r>
      <w:r w:rsidRPr="009C613D">
        <w:rPr>
          <w:rFonts w:eastAsia="Arial"/>
          <w:i/>
        </w:rPr>
        <w:t xml:space="preserve"> </w:t>
      </w:r>
    </w:p>
    <w:p w14:paraId="02E31A6E" w14:textId="6C0289D9" w:rsidR="00A95E8F" w:rsidRPr="009C613D" w:rsidRDefault="00DD27F6" w:rsidP="009C613D">
      <w:pPr>
        <w:pStyle w:val="Prrafodelista"/>
        <w:numPr>
          <w:ilvl w:val="0"/>
          <w:numId w:val="17"/>
        </w:numPr>
        <w:spacing w:line="240" w:lineRule="auto"/>
        <w:ind w:right="20"/>
        <w:jc w:val="both"/>
        <w:rPr>
          <w:rFonts w:eastAsia="Arial"/>
          <w:i/>
        </w:rPr>
      </w:pPr>
      <w:r w:rsidRPr="009C613D">
        <w:rPr>
          <w:rFonts w:eastAsia="Arial"/>
          <w:i/>
        </w:rPr>
        <w:t>¿</w:t>
      </w:r>
      <w:r w:rsidR="00A95E8F" w:rsidRPr="009C613D">
        <w:rPr>
          <w:rFonts w:eastAsia="Arial"/>
          <w:i/>
        </w:rPr>
        <w:t>E</w:t>
      </w:r>
      <w:r w:rsidRPr="009C613D">
        <w:rPr>
          <w:rFonts w:eastAsia="Arial"/>
          <w:i/>
        </w:rPr>
        <w:t xml:space="preserve">n qué mes se </w:t>
      </w:r>
      <w:r w:rsidR="00F16FC8" w:rsidRPr="009C613D">
        <w:rPr>
          <w:rFonts w:eastAsia="Arial"/>
          <w:i/>
        </w:rPr>
        <w:t>alcanzó</w:t>
      </w:r>
      <w:r w:rsidRPr="009C613D">
        <w:rPr>
          <w:rFonts w:eastAsia="Arial"/>
          <w:i/>
        </w:rPr>
        <w:t xml:space="preserve"> la mayor productividad de la mano de obra?</w:t>
      </w:r>
      <w:r w:rsidR="00A95E8F" w:rsidRPr="009C613D">
        <w:rPr>
          <w:rFonts w:eastAsia="Arial"/>
          <w:i/>
        </w:rPr>
        <w:t xml:space="preserve"> ¿E</w:t>
      </w:r>
      <w:r w:rsidRPr="009C613D">
        <w:rPr>
          <w:rFonts w:eastAsia="Arial"/>
          <w:i/>
        </w:rPr>
        <w:t xml:space="preserve">n qué mes se </w:t>
      </w:r>
      <w:r w:rsidR="00F16FC8" w:rsidRPr="009C613D">
        <w:rPr>
          <w:rFonts w:eastAsia="Arial"/>
          <w:i/>
        </w:rPr>
        <w:t>obtuvo</w:t>
      </w:r>
      <w:r w:rsidRPr="009C613D">
        <w:rPr>
          <w:rFonts w:eastAsia="Arial"/>
          <w:i/>
        </w:rPr>
        <w:t xml:space="preserve"> la menor productividad de la mano de obra?</w:t>
      </w:r>
      <w:r w:rsidR="00B75925" w:rsidRPr="009C613D">
        <w:rPr>
          <w:rFonts w:eastAsia="Arial"/>
          <w:i/>
        </w:rPr>
        <w:t xml:space="preserve"> </w:t>
      </w:r>
    </w:p>
    <w:p w14:paraId="61C16869" w14:textId="6E32A64B" w:rsidR="00056CD8" w:rsidRPr="009C613D" w:rsidRDefault="00B75925" w:rsidP="009C613D">
      <w:pPr>
        <w:pStyle w:val="Prrafodelista"/>
        <w:numPr>
          <w:ilvl w:val="0"/>
          <w:numId w:val="17"/>
        </w:numPr>
        <w:spacing w:line="240" w:lineRule="auto"/>
        <w:ind w:right="20"/>
        <w:jc w:val="both"/>
        <w:rPr>
          <w:rFonts w:eastAsia="Arial"/>
          <w:i/>
        </w:rPr>
      </w:pPr>
      <w:r w:rsidRPr="009C613D">
        <w:rPr>
          <w:rFonts w:eastAsia="Arial"/>
          <w:i/>
        </w:rPr>
        <w:t>¿</w:t>
      </w:r>
      <w:r w:rsidR="00A95E8F" w:rsidRPr="009C613D">
        <w:rPr>
          <w:rFonts w:eastAsia="Arial"/>
          <w:i/>
        </w:rPr>
        <w:t>C</w:t>
      </w:r>
      <w:r w:rsidRPr="009C613D">
        <w:rPr>
          <w:rFonts w:eastAsia="Arial"/>
          <w:i/>
        </w:rPr>
        <w:t>uál es el coeficiente de variación de la productividad en los 6 meses de estudio?</w:t>
      </w:r>
    </w:p>
    <w:p w14:paraId="6BA3A5AF" w14:textId="07457171" w:rsidR="008D5E9E" w:rsidRDefault="008D5E9E">
      <w:pPr>
        <w:rPr>
          <w:rFonts w:eastAsia="Arial"/>
        </w:rPr>
      </w:pPr>
    </w:p>
    <w:p w14:paraId="490BF0FF" w14:textId="1B10B95B" w:rsidR="000D72AA" w:rsidRPr="004E3E94" w:rsidRDefault="000D72AA" w:rsidP="004E3E94">
      <w:pPr>
        <w:spacing w:line="240" w:lineRule="auto"/>
        <w:ind w:right="20"/>
        <w:jc w:val="both"/>
        <w:rPr>
          <w:rFonts w:eastAsia="Arial"/>
        </w:rPr>
      </w:pPr>
      <w:r w:rsidRPr="004E3E94">
        <w:rPr>
          <w:rFonts w:eastAsia="Arial"/>
        </w:rPr>
        <w:t xml:space="preserve">TABLA </w:t>
      </w:r>
      <w:r w:rsidR="00437FEA" w:rsidRPr="004E3E94">
        <w:rPr>
          <w:rFonts w:eastAsia="Arial"/>
        </w:rPr>
        <w:t>C.1.</w:t>
      </w:r>
      <w:r w:rsidRPr="004E3E94">
        <w:rPr>
          <w:rFonts w:eastAsia="Arial"/>
        </w:rPr>
        <w:t xml:space="preserve"> Horas totales utilizadas en el proceso de etiquetado</w:t>
      </w:r>
    </w:p>
    <w:tbl>
      <w:tblPr>
        <w:tblW w:w="81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67"/>
        <w:gridCol w:w="1900"/>
        <w:gridCol w:w="1780"/>
        <w:gridCol w:w="1520"/>
        <w:gridCol w:w="1654"/>
      </w:tblGrid>
      <w:tr w:rsidR="008715DE" w:rsidRPr="009C613D" w14:paraId="5D7A9376" w14:textId="77777777" w:rsidTr="008715DE">
        <w:trPr>
          <w:trHeight w:val="840"/>
        </w:trPr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D2471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MES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BB2C9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UNIDADES ETIQUETADAS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6712E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N° TRABAJADORES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0D956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 xml:space="preserve">HORAS TOTALES TRABAJADAS </w:t>
            </w:r>
          </w:p>
        </w:tc>
        <w:tc>
          <w:tcPr>
            <w:tcW w:w="16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E9A19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PRODUCTIVIDAD (u/HH)</w:t>
            </w:r>
          </w:p>
        </w:tc>
      </w:tr>
      <w:tr w:rsidR="008715DE" w:rsidRPr="009C613D" w14:paraId="6986CAC5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7802AA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ABRIL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0B03B6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53918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A0953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49570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812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5ACE5" w14:textId="3F24FEC4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  <w:tr w:rsidR="008715DE" w:rsidRPr="009C613D" w14:paraId="651A822E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DD1E3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MAYO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9E800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7267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62FA0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DEEFB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844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35F591" w14:textId="094E6DD0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  <w:tr w:rsidR="008715DE" w:rsidRPr="009C613D" w14:paraId="77913A49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11BFE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JUNIO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ADB9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6228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472DE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76E44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846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DE259" w14:textId="20D7786A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  <w:tr w:rsidR="008715DE" w:rsidRPr="009C613D" w14:paraId="7D956F9E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5F294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JULIO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E7D0C9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69157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191A0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7C8277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116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5D2D1" w14:textId="053348A9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  <w:tr w:rsidR="008715DE" w:rsidRPr="009C613D" w14:paraId="51493BB8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7FC7A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AGOSTO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DCCBB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33909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3F7CD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65375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800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AC7D22" w14:textId="1B77402E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  <w:tr w:rsidR="008715DE" w:rsidRPr="009C613D" w14:paraId="0F760EDD" w14:textId="77777777" w:rsidTr="008715D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4EECC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SEPTIEMBRE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9B045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4037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C2EB1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8299E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334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19321" w14:textId="48E5F4CF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</w:p>
        </w:tc>
      </w:tr>
    </w:tbl>
    <w:p w14:paraId="56B6EE50" w14:textId="77777777" w:rsidR="00F55F14" w:rsidRPr="009C613D" w:rsidRDefault="00F55F14" w:rsidP="009C613D">
      <w:pPr>
        <w:spacing w:line="240" w:lineRule="auto"/>
        <w:ind w:right="20"/>
        <w:jc w:val="both"/>
        <w:rPr>
          <w:rFonts w:eastAsia="Arial"/>
        </w:rPr>
      </w:pPr>
    </w:p>
    <w:p w14:paraId="32D1FBC3" w14:textId="77777777" w:rsidR="0090679F" w:rsidRDefault="0090679F">
      <w:pPr>
        <w:rPr>
          <w:rFonts w:eastAsia="Arial"/>
          <w:b/>
        </w:rPr>
      </w:pPr>
      <w:r>
        <w:rPr>
          <w:rFonts w:eastAsia="Arial"/>
          <w:b/>
        </w:rPr>
        <w:br w:type="page"/>
      </w:r>
    </w:p>
    <w:p w14:paraId="42E14449" w14:textId="44FCD707" w:rsidR="00F55F14" w:rsidRPr="009C613D" w:rsidRDefault="000D72AA" w:rsidP="009C613D">
      <w:pPr>
        <w:spacing w:line="240" w:lineRule="auto"/>
        <w:ind w:right="20"/>
        <w:jc w:val="both"/>
        <w:rPr>
          <w:rFonts w:eastAsia="Arial"/>
          <w:b/>
        </w:rPr>
      </w:pPr>
      <w:r w:rsidRPr="009C613D">
        <w:rPr>
          <w:rFonts w:eastAsia="Arial"/>
          <w:b/>
        </w:rPr>
        <w:lastRenderedPageBreak/>
        <w:t>SECCIÓN D: CONTROL ESTADÍSTICO DEL PROCESO DE ETIQUETADO</w:t>
      </w:r>
    </w:p>
    <w:p w14:paraId="57057A76" w14:textId="7B3E543A" w:rsidR="00943AB1" w:rsidRPr="009C613D" w:rsidRDefault="00B60FA5" w:rsidP="009C613D">
      <w:pPr>
        <w:spacing w:line="240" w:lineRule="auto"/>
        <w:ind w:right="20"/>
        <w:jc w:val="both"/>
        <w:rPr>
          <w:rFonts w:eastAsia="Arial"/>
        </w:rPr>
      </w:pPr>
      <w:r w:rsidRPr="009C613D">
        <w:rPr>
          <w:rFonts w:eastAsia="Arial"/>
        </w:rPr>
        <w:t xml:space="preserve">Para establecer si la velocidad </w:t>
      </w:r>
      <w:r w:rsidR="00F16FC8" w:rsidRPr="009C613D">
        <w:rPr>
          <w:rFonts w:eastAsia="Arial"/>
        </w:rPr>
        <w:t>d</w:t>
      </w:r>
      <w:r w:rsidRPr="009C613D">
        <w:rPr>
          <w:rFonts w:eastAsia="Arial"/>
        </w:rPr>
        <w:t xml:space="preserve">el proceso de </w:t>
      </w:r>
      <w:r w:rsidR="004D797A" w:rsidRPr="009C613D">
        <w:rPr>
          <w:rFonts w:eastAsia="Arial"/>
        </w:rPr>
        <w:t>“</w:t>
      </w:r>
      <w:r w:rsidRPr="009C613D">
        <w:rPr>
          <w:rFonts w:eastAsia="Arial"/>
        </w:rPr>
        <w:t>Etiquetado automático</w:t>
      </w:r>
      <w:r w:rsidR="004D797A" w:rsidRPr="009C613D">
        <w:rPr>
          <w:rFonts w:eastAsia="Arial"/>
        </w:rPr>
        <w:t>”</w:t>
      </w:r>
      <w:r w:rsidRPr="009C613D">
        <w:rPr>
          <w:rFonts w:eastAsia="Arial"/>
        </w:rPr>
        <w:t xml:space="preserve"> estaba bajo control </w:t>
      </w:r>
      <w:r w:rsidR="00E12B16" w:rsidRPr="009C613D">
        <w:rPr>
          <w:rFonts w:eastAsia="Arial"/>
        </w:rPr>
        <w:t xml:space="preserve">estadístico </w:t>
      </w:r>
      <w:r w:rsidRPr="009C613D">
        <w:rPr>
          <w:rFonts w:eastAsia="Arial"/>
        </w:rPr>
        <w:t>(con una velocidad media de procesamiento igual a 2461,40 h</w:t>
      </w:r>
      <w:r w:rsidR="000D72AA" w:rsidRPr="009C613D">
        <w:rPr>
          <w:rFonts w:eastAsia="Arial"/>
        </w:rPr>
        <w:t>oras</w:t>
      </w:r>
      <w:r w:rsidRPr="009C613D">
        <w:rPr>
          <w:rFonts w:eastAsia="Arial"/>
        </w:rPr>
        <w:t>/u</w:t>
      </w:r>
      <w:r w:rsidR="000D72AA" w:rsidRPr="009C613D">
        <w:rPr>
          <w:rFonts w:eastAsia="Arial"/>
        </w:rPr>
        <w:t>nidad</w:t>
      </w:r>
      <w:r w:rsidR="00E12B16" w:rsidRPr="009C613D">
        <w:rPr>
          <w:rFonts w:eastAsia="Arial"/>
        </w:rPr>
        <w:t>)</w:t>
      </w:r>
      <w:r w:rsidRPr="009C613D">
        <w:rPr>
          <w:rFonts w:eastAsia="Arial"/>
        </w:rPr>
        <w:t xml:space="preserve">, </w:t>
      </w:r>
      <w:r w:rsidR="00E12B16" w:rsidRPr="009C613D">
        <w:rPr>
          <w:rFonts w:eastAsia="Arial"/>
        </w:rPr>
        <w:t>se elaboraron las respectivas cartas de control</w:t>
      </w:r>
      <w:r w:rsidR="004D797A" w:rsidRPr="009C613D">
        <w:rPr>
          <w:rFonts w:eastAsia="Arial"/>
        </w:rPr>
        <w:t xml:space="preserve"> con límites de </w:t>
      </w:r>
      <w:proofErr w:type="spellStart"/>
      <w:r w:rsidR="004D797A" w:rsidRPr="009C613D">
        <w:rPr>
          <w:rFonts w:eastAsia="Arial"/>
        </w:rPr>
        <w:t>Shewart</w:t>
      </w:r>
      <w:proofErr w:type="spellEnd"/>
      <w:r w:rsidR="004D797A" w:rsidRPr="009C613D">
        <w:rPr>
          <w:rFonts w:eastAsia="Arial"/>
        </w:rPr>
        <w:t>.</w:t>
      </w:r>
      <w:r w:rsidR="00943AB1" w:rsidRPr="009C613D">
        <w:rPr>
          <w:rFonts w:eastAsia="Arial"/>
        </w:rPr>
        <w:t xml:space="preserve"> La evaluación de la velocidad media en los procesos</w:t>
      </w:r>
      <w:r w:rsidR="00F16FC8" w:rsidRPr="009C613D">
        <w:rPr>
          <w:rFonts w:eastAsia="Arial"/>
        </w:rPr>
        <w:t xml:space="preserve"> se indica</w:t>
      </w:r>
      <w:r w:rsidR="000D72AA" w:rsidRPr="009C613D">
        <w:rPr>
          <w:rFonts w:eastAsia="Arial"/>
        </w:rPr>
        <w:t xml:space="preserve"> en la Tabla </w:t>
      </w:r>
      <w:r w:rsidR="00437FEA">
        <w:rPr>
          <w:rFonts w:eastAsia="Arial"/>
        </w:rPr>
        <w:t>D.1</w:t>
      </w:r>
      <w:r w:rsidR="00943AB1" w:rsidRPr="009C613D">
        <w:rPr>
          <w:rFonts w:eastAsia="Arial"/>
        </w:rPr>
        <w:t>. Las muestras tomadas para el análisis fueron de tamaño 9.</w:t>
      </w:r>
    </w:p>
    <w:p w14:paraId="5A32AF7D" w14:textId="3CB447F9" w:rsidR="004E3E94" w:rsidRDefault="004E3E94">
      <w:pPr>
        <w:rPr>
          <w:rFonts w:eastAsia="Arial"/>
        </w:rPr>
      </w:pPr>
    </w:p>
    <w:p w14:paraId="179C1733" w14:textId="47992BD0" w:rsidR="00943AB1" w:rsidRPr="009C613D" w:rsidRDefault="000D72AA" w:rsidP="009C613D">
      <w:pPr>
        <w:spacing w:line="240" w:lineRule="auto"/>
        <w:ind w:right="20"/>
        <w:jc w:val="both"/>
        <w:rPr>
          <w:rFonts w:eastAsia="Arial"/>
        </w:rPr>
      </w:pPr>
      <w:r w:rsidRPr="009C613D">
        <w:rPr>
          <w:rFonts w:eastAsia="Arial"/>
        </w:rPr>
        <w:t xml:space="preserve">Tabla </w:t>
      </w:r>
      <w:r w:rsidR="00437FEA">
        <w:rPr>
          <w:rFonts w:eastAsia="Arial"/>
        </w:rPr>
        <w:t>D.1</w:t>
      </w:r>
      <w:r w:rsidR="00943AB1" w:rsidRPr="009C613D">
        <w:rPr>
          <w:rFonts w:eastAsia="Arial"/>
        </w:rPr>
        <w:t>. Velocidad media de los subprocesos de etiquetado.</w:t>
      </w:r>
    </w:p>
    <w:tbl>
      <w:tblPr>
        <w:tblW w:w="8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20"/>
        <w:gridCol w:w="1200"/>
        <w:gridCol w:w="1580"/>
        <w:gridCol w:w="1200"/>
        <w:gridCol w:w="1200"/>
        <w:gridCol w:w="1200"/>
      </w:tblGrid>
      <w:tr w:rsidR="008715DE" w:rsidRPr="009C613D" w14:paraId="4EDB902D" w14:textId="77777777" w:rsidTr="008715DE">
        <w:trPr>
          <w:trHeight w:val="600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8306F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Parámetros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6EF75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Etiquetado automático</w:t>
            </w: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D533E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Etiquetado automático 100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F2F30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Etiquetado con fajilla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23115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Etiquetado manual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1DB02" w14:textId="77777777" w:rsidR="008715DE" w:rsidRPr="009C613D" w:rsidRDefault="008715DE" w:rsidP="009C613D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 xml:space="preserve">Etiquetado de </w:t>
            </w:r>
            <w:proofErr w:type="spellStart"/>
            <w:r w:rsidRPr="009C613D">
              <w:rPr>
                <w:rFonts w:eastAsia="Times New Roman" w:cs="Times New Roman"/>
                <w:color w:val="000000"/>
                <w:lang w:eastAsia="es-EC"/>
              </w:rPr>
              <w:t>Skuisi</w:t>
            </w:r>
            <w:proofErr w:type="spellEnd"/>
          </w:p>
        </w:tc>
      </w:tr>
      <w:tr w:rsidR="008715DE" w:rsidRPr="009C613D" w14:paraId="50EFC0AC" w14:textId="77777777" w:rsidTr="008715DE">
        <w:trPr>
          <w:trHeight w:val="300"/>
        </w:trPr>
        <w:tc>
          <w:tcPr>
            <w:tcW w:w="2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6EDE1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Velocidad media (u/h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0C148" w14:textId="556DF009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61,4</w:t>
            </w:r>
            <w:r w:rsidR="00F16FC8" w:rsidRPr="009C613D">
              <w:rPr>
                <w:rFonts w:eastAsia="Times New Roman" w:cs="Times New Roman"/>
                <w:color w:val="000000"/>
                <w:lang w:eastAsia="es-EC"/>
              </w:rPr>
              <w:t>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3BA41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487,97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D13F4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52,5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31DEE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93,6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00655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989,34</w:t>
            </w:r>
          </w:p>
        </w:tc>
      </w:tr>
      <w:tr w:rsidR="008715DE" w:rsidRPr="009C613D" w14:paraId="6219C7CB" w14:textId="77777777" w:rsidTr="008715DE">
        <w:trPr>
          <w:trHeight w:val="300"/>
        </w:trPr>
        <w:tc>
          <w:tcPr>
            <w:tcW w:w="2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F5F80" w14:textId="77777777" w:rsidR="008715DE" w:rsidRPr="009C613D" w:rsidRDefault="008715DE" w:rsidP="009C613D">
            <w:pPr>
              <w:spacing w:after="0" w:line="240" w:lineRule="auto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Desviación estánda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F8340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58,78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AE83E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2,1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4C82FD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23,79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A21DE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8,67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20229" w14:textId="77777777" w:rsidR="008715DE" w:rsidRPr="009C613D" w:rsidRDefault="008715DE" w:rsidP="009C613D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02,37</w:t>
            </w:r>
          </w:p>
        </w:tc>
      </w:tr>
    </w:tbl>
    <w:p w14:paraId="1D5FECB7" w14:textId="77777777" w:rsidR="008715DE" w:rsidRPr="009C613D" w:rsidRDefault="008715DE" w:rsidP="009C613D">
      <w:pPr>
        <w:spacing w:line="240" w:lineRule="auto"/>
        <w:ind w:right="20"/>
        <w:jc w:val="both"/>
        <w:rPr>
          <w:rFonts w:eastAsia="Arial"/>
        </w:rPr>
      </w:pPr>
    </w:p>
    <w:p w14:paraId="436888C4" w14:textId="0C9C2F1B" w:rsidR="007F2F58" w:rsidRPr="009C613D" w:rsidRDefault="00E12B16" w:rsidP="009C613D">
      <w:pPr>
        <w:spacing w:line="240" w:lineRule="auto"/>
        <w:ind w:right="20"/>
        <w:jc w:val="both"/>
        <w:rPr>
          <w:rFonts w:eastAsia="Arial"/>
        </w:rPr>
      </w:pPr>
      <w:r w:rsidRPr="009C613D">
        <w:rPr>
          <w:rFonts w:eastAsia="Arial"/>
        </w:rPr>
        <w:t>C</w:t>
      </w:r>
      <w:r w:rsidR="00B60FA5" w:rsidRPr="009C613D">
        <w:rPr>
          <w:rFonts w:eastAsia="Arial"/>
        </w:rPr>
        <w:t xml:space="preserve">onsidere </w:t>
      </w:r>
      <w:r w:rsidRPr="009C613D">
        <w:rPr>
          <w:rFonts w:eastAsia="Arial"/>
        </w:rPr>
        <w:t xml:space="preserve">luego </w:t>
      </w:r>
      <w:r w:rsidR="00B60FA5" w:rsidRPr="009C613D">
        <w:rPr>
          <w:rFonts w:eastAsia="Arial"/>
        </w:rPr>
        <w:t>que,</w:t>
      </w:r>
      <w:r w:rsidRPr="009C613D">
        <w:rPr>
          <w:rFonts w:eastAsia="Arial"/>
        </w:rPr>
        <w:t xml:space="preserve"> después </w:t>
      </w:r>
      <w:r w:rsidR="00B60FA5" w:rsidRPr="009C613D">
        <w:rPr>
          <w:rFonts w:eastAsia="Arial"/>
        </w:rPr>
        <w:t xml:space="preserve">de establecidos los límites de control del proceso, se tomaron muestras </w:t>
      </w:r>
      <w:r w:rsidR="007F2F58" w:rsidRPr="009C613D">
        <w:rPr>
          <w:rFonts w:eastAsia="Arial"/>
        </w:rPr>
        <w:t xml:space="preserve">adicionales </w:t>
      </w:r>
      <w:r w:rsidR="00B60FA5" w:rsidRPr="009C613D">
        <w:rPr>
          <w:rFonts w:eastAsia="Arial"/>
        </w:rPr>
        <w:t xml:space="preserve">de tamaño 9, y son las indicadas en la Tabla N°: </w:t>
      </w:r>
      <w:r w:rsidR="00437FEA">
        <w:rPr>
          <w:rFonts w:eastAsia="Arial"/>
        </w:rPr>
        <w:t>D.2</w:t>
      </w:r>
      <w:r w:rsidR="00B60FA5" w:rsidRPr="009C613D">
        <w:rPr>
          <w:rFonts w:eastAsia="Arial"/>
        </w:rPr>
        <w:t>.</w:t>
      </w:r>
      <w:r w:rsidR="004D797A" w:rsidRPr="009C613D">
        <w:rPr>
          <w:rFonts w:eastAsia="Arial"/>
        </w:rPr>
        <w:t xml:space="preserve"> </w:t>
      </w:r>
    </w:p>
    <w:p w14:paraId="1C53AE75" w14:textId="6B1C9554" w:rsidR="007F2F58" w:rsidRPr="009C613D" w:rsidRDefault="000D72AA" w:rsidP="009C613D">
      <w:pPr>
        <w:spacing w:line="240" w:lineRule="auto"/>
        <w:ind w:right="20"/>
        <w:jc w:val="both"/>
        <w:rPr>
          <w:rFonts w:eastAsia="Arial"/>
        </w:rPr>
      </w:pPr>
      <w:r w:rsidRPr="009C613D">
        <w:rPr>
          <w:rFonts w:eastAsia="Arial"/>
        </w:rPr>
        <w:t xml:space="preserve">Tabla </w:t>
      </w:r>
      <w:r w:rsidR="00437FEA">
        <w:rPr>
          <w:rFonts w:eastAsia="Arial"/>
        </w:rPr>
        <w:t>D.2</w:t>
      </w:r>
      <w:r w:rsidR="007F2F58" w:rsidRPr="009C613D">
        <w:rPr>
          <w:rFonts w:eastAsia="Arial"/>
        </w:rPr>
        <w:t>. Muestras adicionales para establecer la velocidad media del proceso “Etiquetado automático”</w:t>
      </w:r>
    </w:p>
    <w:tbl>
      <w:tblPr>
        <w:tblStyle w:val="Tablaconcuadrcula"/>
        <w:tblW w:w="2947" w:type="dxa"/>
        <w:jc w:val="center"/>
        <w:tblLook w:val="04A0" w:firstRow="1" w:lastRow="0" w:firstColumn="1" w:lastColumn="0" w:noHBand="0" w:noVBand="1"/>
      </w:tblPr>
      <w:tblGrid>
        <w:gridCol w:w="1200"/>
        <w:gridCol w:w="1747"/>
      </w:tblGrid>
      <w:tr w:rsidR="00F16FC8" w:rsidRPr="009C613D" w14:paraId="592F22D4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5E7EE4F6" w14:textId="2B6C6F0A" w:rsidR="00F16FC8" w:rsidRPr="009C613D" w:rsidRDefault="00F16FC8" w:rsidP="009C613D">
            <w:pPr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Lote</w:t>
            </w:r>
          </w:p>
        </w:tc>
        <w:tc>
          <w:tcPr>
            <w:tcW w:w="1747" w:type="dxa"/>
            <w:noWrap/>
            <w:hideMark/>
          </w:tcPr>
          <w:p w14:paraId="45228AAF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b/>
                <w:bCs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b/>
                <w:bCs/>
                <w:color w:val="000000"/>
                <w:lang w:eastAsia="es-EC"/>
              </w:rPr>
              <w:t>Velocidad (u/h)</w:t>
            </w:r>
          </w:p>
        </w:tc>
      </w:tr>
      <w:tr w:rsidR="00F16FC8" w:rsidRPr="009C613D" w14:paraId="42446463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00581542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</w:t>
            </w:r>
          </w:p>
        </w:tc>
        <w:tc>
          <w:tcPr>
            <w:tcW w:w="1747" w:type="dxa"/>
            <w:noWrap/>
            <w:hideMark/>
          </w:tcPr>
          <w:p w14:paraId="4E342A37" w14:textId="759E607C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201,00</w:t>
            </w:r>
          </w:p>
        </w:tc>
      </w:tr>
      <w:tr w:rsidR="00F16FC8" w:rsidRPr="009C613D" w14:paraId="6D9CA44C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54CBFB1C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</w:t>
            </w:r>
          </w:p>
        </w:tc>
        <w:tc>
          <w:tcPr>
            <w:tcW w:w="1747" w:type="dxa"/>
            <w:noWrap/>
            <w:hideMark/>
          </w:tcPr>
          <w:p w14:paraId="306D5683" w14:textId="57E85F5E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682,00</w:t>
            </w:r>
          </w:p>
        </w:tc>
      </w:tr>
      <w:tr w:rsidR="00F16FC8" w:rsidRPr="009C613D" w14:paraId="46B47192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2D57E71B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3</w:t>
            </w:r>
          </w:p>
        </w:tc>
        <w:tc>
          <w:tcPr>
            <w:tcW w:w="1747" w:type="dxa"/>
            <w:noWrap/>
            <w:hideMark/>
          </w:tcPr>
          <w:p w14:paraId="2049B514" w14:textId="089F8FC3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802,20</w:t>
            </w:r>
          </w:p>
        </w:tc>
      </w:tr>
      <w:tr w:rsidR="00F16FC8" w:rsidRPr="009C613D" w14:paraId="2014D86F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1375B573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4</w:t>
            </w:r>
          </w:p>
        </w:tc>
        <w:tc>
          <w:tcPr>
            <w:tcW w:w="1747" w:type="dxa"/>
            <w:noWrap/>
            <w:hideMark/>
          </w:tcPr>
          <w:p w14:paraId="25BEB43A" w14:textId="6C5AF3EB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398,80</w:t>
            </w:r>
          </w:p>
        </w:tc>
      </w:tr>
      <w:tr w:rsidR="00F16FC8" w:rsidRPr="009C613D" w14:paraId="49D8F152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5ABFD91D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5</w:t>
            </w:r>
          </w:p>
        </w:tc>
        <w:tc>
          <w:tcPr>
            <w:tcW w:w="1747" w:type="dxa"/>
            <w:noWrap/>
            <w:hideMark/>
          </w:tcPr>
          <w:p w14:paraId="0CF90F9F" w14:textId="784C7488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185,50</w:t>
            </w:r>
          </w:p>
        </w:tc>
      </w:tr>
      <w:tr w:rsidR="00F16FC8" w:rsidRPr="009C613D" w14:paraId="5EB77EA9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22AEB739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6</w:t>
            </w:r>
          </w:p>
        </w:tc>
        <w:tc>
          <w:tcPr>
            <w:tcW w:w="1747" w:type="dxa"/>
            <w:noWrap/>
            <w:hideMark/>
          </w:tcPr>
          <w:p w14:paraId="23B7D6C8" w14:textId="281F707B" w:rsidR="00F16FC8" w:rsidRPr="009C613D" w:rsidRDefault="00F16FC8" w:rsidP="009C613D">
            <w:pPr>
              <w:jc w:val="center"/>
              <w:rPr>
                <w:rFonts w:eastAsia="Times New Roman" w:cs="Times New Roman"/>
                <w:lang w:eastAsia="es-EC"/>
              </w:rPr>
            </w:pPr>
            <w:r w:rsidRPr="009C613D">
              <w:rPr>
                <w:rFonts w:eastAsia="Times New Roman" w:cs="Times New Roman"/>
                <w:lang w:eastAsia="es-EC"/>
              </w:rPr>
              <w:t>2400,50</w:t>
            </w:r>
          </w:p>
        </w:tc>
      </w:tr>
      <w:tr w:rsidR="00F16FC8" w:rsidRPr="009C613D" w14:paraId="1460B5D3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40830897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7</w:t>
            </w:r>
          </w:p>
        </w:tc>
        <w:tc>
          <w:tcPr>
            <w:tcW w:w="1747" w:type="dxa"/>
            <w:noWrap/>
            <w:hideMark/>
          </w:tcPr>
          <w:p w14:paraId="7DED519B" w14:textId="592AE7E3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350,70</w:t>
            </w:r>
          </w:p>
        </w:tc>
      </w:tr>
      <w:tr w:rsidR="00F16FC8" w:rsidRPr="009C613D" w14:paraId="466483AB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5D2C25B5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8</w:t>
            </w:r>
          </w:p>
        </w:tc>
        <w:tc>
          <w:tcPr>
            <w:tcW w:w="1747" w:type="dxa"/>
            <w:noWrap/>
            <w:hideMark/>
          </w:tcPr>
          <w:p w14:paraId="01AF8A97" w14:textId="5E0EDB0F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61,60</w:t>
            </w:r>
          </w:p>
        </w:tc>
      </w:tr>
      <w:tr w:rsidR="00F16FC8" w:rsidRPr="009C613D" w14:paraId="05272FA7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191C1589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9</w:t>
            </w:r>
          </w:p>
        </w:tc>
        <w:tc>
          <w:tcPr>
            <w:tcW w:w="1747" w:type="dxa"/>
            <w:noWrap/>
            <w:hideMark/>
          </w:tcPr>
          <w:p w14:paraId="6572EE27" w14:textId="7AF6C85B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458,40</w:t>
            </w:r>
          </w:p>
        </w:tc>
      </w:tr>
      <w:tr w:rsidR="00F16FC8" w:rsidRPr="009C613D" w14:paraId="69408852" w14:textId="77777777" w:rsidTr="00993346">
        <w:trPr>
          <w:trHeight w:val="300"/>
          <w:jc w:val="center"/>
        </w:trPr>
        <w:tc>
          <w:tcPr>
            <w:tcW w:w="1200" w:type="dxa"/>
            <w:noWrap/>
            <w:hideMark/>
          </w:tcPr>
          <w:p w14:paraId="4B5BD935" w14:textId="77777777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10</w:t>
            </w:r>
          </w:p>
        </w:tc>
        <w:tc>
          <w:tcPr>
            <w:tcW w:w="1747" w:type="dxa"/>
            <w:noWrap/>
            <w:hideMark/>
          </w:tcPr>
          <w:p w14:paraId="1DA8A14B" w14:textId="68713933" w:rsidR="00F16FC8" w:rsidRPr="009C613D" w:rsidRDefault="00F16FC8" w:rsidP="009C613D">
            <w:pPr>
              <w:jc w:val="center"/>
              <w:rPr>
                <w:rFonts w:eastAsia="Times New Roman" w:cs="Times New Roman"/>
                <w:color w:val="000000"/>
                <w:lang w:eastAsia="es-EC"/>
              </w:rPr>
            </w:pPr>
            <w:r w:rsidRPr="009C613D">
              <w:rPr>
                <w:rFonts w:eastAsia="Times New Roman" w:cs="Times New Roman"/>
                <w:color w:val="000000"/>
                <w:lang w:eastAsia="es-EC"/>
              </w:rPr>
              <w:t>2398,00</w:t>
            </w:r>
          </w:p>
        </w:tc>
      </w:tr>
    </w:tbl>
    <w:p w14:paraId="519F814B" w14:textId="77777777" w:rsidR="00F16FC8" w:rsidRPr="009C613D" w:rsidRDefault="00F16FC8" w:rsidP="009C613D">
      <w:pPr>
        <w:spacing w:line="240" w:lineRule="auto"/>
        <w:ind w:right="20"/>
        <w:jc w:val="both"/>
        <w:rPr>
          <w:rFonts w:eastAsia="Arial"/>
        </w:rPr>
      </w:pPr>
    </w:p>
    <w:p w14:paraId="4AD427F0" w14:textId="5FC2A9F7" w:rsidR="00D03C2B" w:rsidRPr="009C613D" w:rsidRDefault="000D72AA" w:rsidP="0020639D">
      <w:pPr>
        <w:spacing w:line="240" w:lineRule="auto"/>
        <w:ind w:left="1276" w:right="20" w:hanging="1276"/>
        <w:jc w:val="both"/>
        <w:rPr>
          <w:rFonts w:eastAsia="Arial"/>
          <w:i/>
        </w:rPr>
      </w:pPr>
      <w:r w:rsidRPr="009C613D">
        <w:rPr>
          <w:rFonts w:eastAsia="Arial"/>
          <w:i/>
        </w:rPr>
        <w:t xml:space="preserve">Pregunta 8. </w:t>
      </w:r>
      <w:r w:rsidR="0020639D">
        <w:rPr>
          <w:rFonts w:eastAsia="Arial"/>
          <w:i/>
        </w:rPr>
        <w:tab/>
      </w:r>
      <w:r w:rsidR="00E12B16" w:rsidRPr="009C613D">
        <w:rPr>
          <w:rFonts w:eastAsia="Arial"/>
          <w:i/>
        </w:rPr>
        <w:t xml:space="preserve">Elaborar las cartas de control para </w:t>
      </w:r>
      <w:r w:rsidR="004D797A" w:rsidRPr="009C613D">
        <w:rPr>
          <w:rFonts w:eastAsia="Arial"/>
          <w:i/>
        </w:rPr>
        <w:t>“</w:t>
      </w:r>
      <w:r w:rsidR="00E12B16" w:rsidRPr="009C613D">
        <w:rPr>
          <w:rFonts w:eastAsia="Arial"/>
          <w:i/>
        </w:rPr>
        <w:t>Etiquetado automático</w:t>
      </w:r>
      <w:r w:rsidR="004D797A" w:rsidRPr="009C613D">
        <w:rPr>
          <w:rFonts w:eastAsia="Arial"/>
          <w:i/>
        </w:rPr>
        <w:t>”</w:t>
      </w:r>
      <w:r w:rsidR="00E12B16" w:rsidRPr="009C613D">
        <w:rPr>
          <w:rFonts w:eastAsia="Arial"/>
          <w:i/>
        </w:rPr>
        <w:t xml:space="preserve">. Construya las cartas de control con límites de </w:t>
      </w:r>
      <w:proofErr w:type="spellStart"/>
      <w:r w:rsidR="00E12B16" w:rsidRPr="009C613D">
        <w:rPr>
          <w:rFonts w:eastAsia="Arial"/>
          <w:i/>
        </w:rPr>
        <w:t>Shewart</w:t>
      </w:r>
      <w:proofErr w:type="spellEnd"/>
      <w:r w:rsidR="00E12B16" w:rsidRPr="009C613D">
        <w:rPr>
          <w:rFonts w:eastAsia="Arial"/>
          <w:i/>
        </w:rPr>
        <w:t>.</w:t>
      </w:r>
      <w:r w:rsidRPr="009C613D">
        <w:rPr>
          <w:rFonts w:eastAsia="Arial"/>
          <w:i/>
        </w:rPr>
        <w:t xml:space="preserve"> Explique si el proceso está bajo control estadístico.</w:t>
      </w:r>
    </w:p>
    <w:p w14:paraId="3FF4B18B" w14:textId="77777777" w:rsidR="00310F1D" w:rsidRPr="009C613D" w:rsidRDefault="00310F1D" w:rsidP="009C613D">
      <w:pPr>
        <w:spacing w:line="240" w:lineRule="auto"/>
        <w:ind w:right="20"/>
        <w:jc w:val="both"/>
        <w:rPr>
          <w:rFonts w:eastAsia="Arial"/>
          <w:strike/>
        </w:rPr>
      </w:pPr>
    </w:p>
    <w:p w14:paraId="294C0228" w14:textId="1C1C7261" w:rsidR="00F75F0C" w:rsidRPr="009C613D" w:rsidRDefault="00310F1D" w:rsidP="009C613D">
      <w:pPr>
        <w:spacing w:line="240" w:lineRule="auto"/>
        <w:ind w:right="20"/>
        <w:jc w:val="both"/>
        <w:rPr>
          <w:rFonts w:eastAsia="Arial"/>
        </w:rPr>
      </w:pPr>
      <w:r w:rsidRPr="009C613D">
        <w:rPr>
          <w:rFonts w:eastAsia="Arial"/>
        </w:rPr>
        <w:t xml:space="preserve">Con anterioridad </w:t>
      </w:r>
      <w:r w:rsidR="004D797A" w:rsidRPr="009C613D">
        <w:rPr>
          <w:rFonts w:eastAsia="Arial"/>
        </w:rPr>
        <w:t xml:space="preserve">ya </w:t>
      </w:r>
      <w:r w:rsidRPr="009C613D">
        <w:rPr>
          <w:rFonts w:eastAsia="Arial"/>
        </w:rPr>
        <w:t>se estableció que el valor objetivo para la velocidad media o estándar del proceso “Etiquetado automático” debía centrarse en 2450,0</w:t>
      </w:r>
      <w:r w:rsidR="00F16FC8" w:rsidRPr="009C613D">
        <w:rPr>
          <w:rFonts w:eastAsia="Arial"/>
        </w:rPr>
        <w:t>0</w:t>
      </w:r>
      <w:r w:rsidRPr="009C613D">
        <w:rPr>
          <w:rFonts w:eastAsia="Arial"/>
        </w:rPr>
        <w:t xml:space="preserve"> u/h, con especificaci</w:t>
      </w:r>
      <w:r w:rsidR="00F16FC8" w:rsidRPr="009C613D">
        <w:rPr>
          <w:rFonts w:eastAsia="Arial"/>
        </w:rPr>
        <w:t>ón</w:t>
      </w:r>
      <w:r w:rsidRPr="009C613D">
        <w:rPr>
          <w:rFonts w:eastAsia="Arial"/>
        </w:rPr>
        <w:t xml:space="preserve"> superior igual a 3000</w:t>
      </w:r>
      <w:r w:rsidR="00F16FC8" w:rsidRPr="009C613D">
        <w:rPr>
          <w:rFonts w:eastAsia="Arial"/>
        </w:rPr>
        <w:t>,00</w:t>
      </w:r>
      <w:r w:rsidRPr="009C613D">
        <w:rPr>
          <w:rFonts w:eastAsia="Arial"/>
        </w:rPr>
        <w:t xml:space="preserve"> u/h y especificación inferior</w:t>
      </w:r>
      <w:r w:rsidR="00F16FC8" w:rsidRPr="009C613D">
        <w:rPr>
          <w:rFonts w:eastAsia="Arial"/>
        </w:rPr>
        <w:t xml:space="preserve"> igual a </w:t>
      </w:r>
      <w:r w:rsidR="00E45F38" w:rsidRPr="009C613D">
        <w:rPr>
          <w:rFonts w:eastAsia="Arial"/>
        </w:rPr>
        <w:t xml:space="preserve"> </w:t>
      </w:r>
      <w:r w:rsidR="00F16FC8" w:rsidRPr="009C613D">
        <w:rPr>
          <w:rFonts w:eastAsia="Arial"/>
        </w:rPr>
        <w:t>1</w:t>
      </w:r>
      <w:r w:rsidR="00F75F0C" w:rsidRPr="009C613D">
        <w:rPr>
          <w:rFonts w:eastAsia="Arial"/>
        </w:rPr>
        <w:t>900</w:t>
      </w:r>
      <w:r w:rsidR="00F16FC8" w:rsidRPr="009C613D">
        <w:rPr>
          <w:rFonts w:eastAsia="Arial"/>
        </w:rPr>
        <w:t>,00</w:t>
      </w:r>
      <w:r w:rsidR="00F75F0C" w:rsidRPr="009C613D">
        <w:rPr>
          <w:rFonts w:eastAsia="Arial"/>
        </w:rPr>
        <w:t xml:space="preserve"> u/h. Se estableció un valor de referencia igual a 1,</w:t>
      </w:r>
      <w:r w:rsidR="0021676A" w:rsidRPr="009C613D">
        <w:rPr>
          <w:rFonts w:eastAsia="Arial"/>
        </w:rPr>
        <w:t>33</w:t>
      </w:r>
      <w:r w:rsidR="00F75F0C" w:rsidRPr="009C613D">
        <w:rPr>
          <w:rFonts w:eastAsia="Arial"/>
        </w:rPr>
        <w:t xml:space="preserve">  para evaluar la capacidad del proceso.</w:t>
      </w:r>
    </w:p>
    <w:p w14:paraId="63FB7825" w14:textId="77777777" w:rsidR="00F75F0C" w:rsidRPr="009C613D" w:rsidRDefault="00F75F0C" w:rsidP="009C613D">
      <w:pPr>
        <w:spacing w:line="240" w:lineRule="auto"/>
        <w:ind w:right="20"/>
        <w:jc w:val="both"/>
        <w:rPr>
          <w:rFonts w:eastAsia="Arial"/>
        </w:rPr>
      </w:pPr>
    </w:p>
    <w:p w14:paraId="413D0573" w14:textId="60EAEEC3" w:rsidR="00310F1D" w:rsidRPr="009C613D" w:rsidRDefault="000D72AA" w:rsidP="0020639D">
      <w:pPr>
        <w:spacing w:line="240" w:lineRule="auto"/>
        <w:ind w:left="1134" w:right="20" w:hanging="1276"/>
        <w:jc w:val="both"/>
        <w:rPr>
          <w:rFonts w:eastAsia="Arial"/>
          <w:i/>
        </w:rPr>
      </w:pPr>
      <w:r w:rsidRPr="009C613D">
        <w:rPr>
          <w:rFonts w:eastAsia="Arial"/>
          <w:i/>
        </w:rPr>
        <w:t xml:space="preserve">Pregunta 9. </w:t>
      </w:r>
      <w:r w:rsidR="0020639D">
        <w:rPr>
          <w:rFonts w:eastAsia="Arial"/>
          <w:i/>
        </w:rPr>
        <w:tab/>
      </w:r>
      <w:r w:rsidR="00F75F0C" w:rsidRPr="009C613D">
        <w:rPr>
          <w:rFonts w:eastAsia="Arial"/>
          <w:i/>
        </w:rPr>
        <w:t>Evaluar si el proceso “Etiquetado automático” es capaz</w:t>
      </w:r>
      <w:r w:rsidR="00890E9D" w:rsidRPr="009C613D">
        <w:rPr>
          <w:rFonts w:eastAsia="Arial"/>
          <w:i/>
        </w:rPr>
        <w:t xml:space="preserve"> de cumplir con las especificaciones del cliente</w:t>
      </w:r>
      <w:r w:rsidR="00F75F0C" w:rsidRPr="009C613D">
        <w:rPr>
          <w:rFonts w:eastAsia="Arial"/>
          <w:i/>
        </w:rPr>
        <w:t>. Explicar los resultados</w:t>
      </w:r>
      <w:r w:rsidRPr="009C613D">
        <w:rPr>
          <w:rFonts w:eastAsia="Arial"/>
          <w:i/>
        </w:rPr>
        <w:t>.</w:t>
      </w:r>
    </w:p>
    <w:p w14:paraId="4C14941C" w14:textId="77777777" w:rsidR="00D965F1" w:rsidRPr="009C613D" w:rsidRDefault="00D965F1" w:rsidP="009C613D">
      <w:pPr>
        <w:spacing w:line="240" w:lineRule="auto"/>
        <w:ind w:right="20"/>
        <w:jc w:val="both"/>
        <w:rPr>
          <w:rFonts w:eastAsia="Arial"/>
          <w:b/>
        </w:rPr>
      </w:pPr>
    </w:p>
    <w:p w14:paraId="3E984EBC" w14:textId="77777777" w:rsidR="00356C22" w:rsidRDefault="00356C22">
      <w:pPr>
        <w:rPr>
          <w:rFonts w:eastAsia="Arial"/>
          <w:b/>
        </w:rPr>
      </w:pPr>
      <w:r>
        <w:rPr>
          <w:rFonts w:eastAsia="Arial"/>
          <w:b/>
        </w:rPr>
        <w:br w:type="page"/>
      </w:r>
    </w:p>
    <w:p w14:paraId="4C82C1B3" w14:textId="34EB368B" w:rsidR="00D965F1" w:rsidRPr="009C613D" w:rsidRDefault="00890E9D" w:rsidP="009C613D">
      <w:pPr>
        <w:spacing w:line="240" w:lineRule="auto"/>
        <w:ind w:right="20"/>
        <w:jc w:val="both"/>
        <w:rPr>
          <w:rFonts w:eastAsia="Arial"/>
          <w:b/>
        </w:rPr>
      </w:pPr>
      <w:r w:rsidRPr="009C613D">
        <w:rPr>
          <w:rFonts w:eastAsia="Arial"/>
          <w:b/>
        </w:rPr>
        <w:lastRenderedPageBreak/>
        <w:t>SECCIÓN E: CONTROL DE LA PRODUCCIÓN</w:t>
      </w:r>
    </w:p>
    <w:p w14:paraId="4F4DCD76" w14:textId="4C5B6638" w:rsidR="00D965F1" w:rsidRDefault="00D965F1" w:rsidP="009C613D">
      <w:pPr>
        <w:spacing w:line="240" w:lineRule="auto"/>
        <w:jc w:val="both"/>
        <w:rPr>
          <w:rFonts w:eastAsia="Arial"/>
        </w:rPr>
      </w:pPr>
      <w:r w:rsidRPr="009C613D">
        <w:rPr>
          <w:rFonts w:eastAsia="Arial"/>
        </w:rPr>
        <w:t>El control de la producción bajo la manufactura por lotes se lleva a cabo a través del enfoque de las gráficas de Gantt</w:t>
      </w:r>
      <w:r w:rsidR="000409BD" w:rsidRPr="009C613D">
        <w:rPr>
          <w:rFonts w:eastAsia="Arial"/>
        </w:rPr>
        <w:t xml:space="preserve"> de carga</w:t>
      </w:r>
      <w:r w:rsidRPr="009C613D">
        <w:rPr>
          <w:rFonts w:eastAsia="Arial"/>
        </w:rPr>
        <w:t>, en términos de la</w:t>
      </w:r>
      <w:r w:rsidR="00FA313E" w:rsidRPr="009C613D">
        <w:rPr>
          <w:rFonts w:eastAsia="Arial"/>
        </w:rPr>
        <w:t>s cargas de trabajo</w:t>
      </w:r>
      <w:r w:rsidRPr="009C613D">
        <w:rPr>
          <w:rFonts w:eastAsia="Arial"/>
        </w:rPr>
        <w:t xml:space="preserve"> </w:t>
      </w:r>
      <w:r w:rsidR="00FA313E" w:rsidRPr="009C613D">
        <w:rPr>
          <w:rFonts w:eastAsia="Arial"/>
        </w:rPr>
        <w:t xml:space="preserve">para la semana </w:t>
      </w:r>
      <w:r w:rsidR="00F16FC8" w:rsidRPr="009C613D">
        <w:rPr>
          <w:rFonts w:eastAsia="Arial"/>
        </w:rPr>
        <w:t xml:space="preserve">de </w:t>
      </w:r>
      <w:r w:rsidR="00D30FC7" w:rsidRPr="009C613D">
        <w:rPr>
          <w:rFonts w:eastAsia="Arial"/>
        </w:rPr>
        <w:t>estudio</w:t>
      </w:r>
      <w:r w:rsidR="009E1F6F" w:rsidRPr="009C613D">
        <w:rPr>
          <w:rFonts w:eastAsia="Arial"/>
        </w:rPr>
        <w:t xml:space="preserve">, tal como se muestra </w:t>
      </w:r>
      <w:r w:rsidRPr="009C613D">
        <w:rPr>
          <w:rFonts w:eastAsia="Arial"/>
        </w:rPr>
        <w:t xml:space="preserve">en la Tabla </w:t>
      </w:r>
      <w:r w:rsidR="00437FEA">
        <w:rPr>
          <w:rFonts w:eastAsia="Arial"/>
        </w:rPr>
        <w:t>E.1</w:t>
      </w:r>
      <w:r w:rsidR="00F317C2" w:rsidRPr="009C613D">
        <w:rPr>
          <w:rFonts w:eastAsia="Arial"/>
        </w:rPr>
        <w:t>.</w:t>
      </w:r>
    </w:p>
    <w:p w14:paraId="696D4609" w14:textId="77777777" w:rsidR="00437FEA" w:rsidRDefault="00437FEA" w:rsidP="009C613D">
      <w:pPr>
        <w:spacing w:line="240" w:lineRule="auto"/>
        <w:jc w:val="both"/>
        <w:rPr>
          <w:rFonts w:eastAsia="Arial"/>
        </w:rPr>
      </w:pPr>
    </w:p>
    <w:p w14:paraId="3D6725BE" w14:textId="658341F3" w:rsidR="00437FEA" w:rsidRPr="009C613D" w:rsidRDefault="00437FEA" w:rsidP="00437FEA">
      <w:pPr>
        <w:spacing w:line="240" w:lineRule="auto"/>
        <w:jc w:val="both"/>
        <w:rPr>
          <w:rFonts w:eastAsia="Arial"/>
        </w:rPr>
      </w:pPr>
      <w:r w:rsidRPr="009C613D">
        <w:rPr>
          <w:rFonts w:eastAsia="Arial"/>
        </w:rPr>
        <w:t xml:space="preserve">Tabla </w:t>
      </w:r>
      <w:r>
        <w:rPr>
          <w:rFonts w:eastAsia="Arial"/>
        </w:rPr>
        <w:t>E.1</w:t>
      </w:r>
      <w:r w:rsidRPr="009C613D">
        <w:rPr>
          <w:rFonts w:eastAsia="Arial"/>
        </w:rPr>
        <w:t>. Horas diarias requeridas para el subproceso.</w:t>
      </w:r>
    </w:p>
    <w:bookmarkStart w:id="2" w:name="_MON_1531836615"/>
    <w:bookmarkEnd w:id="2"/>
    <w:p w14:paraId="76D0151C" w14:textId="77777777" w:rsidR="00F317C2" w:rsidRPr="009C613D" w:rsidRDefault="00AE612A" w:rsidP="009C613D">
      <w:pPr>
        <w:spacing w:line="240" w:lineRule="auto"/>
        <w:jc w:val="both"/>
        <w:rPr>
          <w:rFonts w:eastAsia="Times New Roman"/>
          <w:b/>
        </w:rPr>
      </w:pPr>
      <w:r w:rsidRPr="009C613D">
        <w:rPr>
          <w:rFonts w:eastAsia="Times New Roman"/>
          <w:b/>
        </w:rPr>
        <w:object w:dxaOrig="8810" w:dyaOrig="7682" w14:anchorId="369F9FFA">
          <v:shape id="_x0000_i1026" type="#_x0000_t75" style="width:441.15pt;height:383.65pt" o:ole="">
            <v:imagedata r:id="rId11" o:title=""/>
          </v:shape>
          <o:OLEObject Type="Embed" ProgID="Word.Document.12" ShapeID="_x0000_i1026" DrawAspect="Content" ObjectID="_1561297344" r:id="rId12">
            <o:FieldCodes>\s</o:FieldCodes>
          </o:OLEObject>
        </w:object>
      </w:r>
    </w:p>
    <w:p w14:paraId="69DE821B" w14:textId="77777777" w:rsidR="00AE612A" w:rsidRPr="009C613D" w:rsidRDefault="00AE612A" w:rsidP="009C613D">
      <w:pPr>
        <w:spacing w:line="240" w:lineRule="auto"/>
        <w:jc w:val="both"/>
        <w:rPr>
          <w:rFonts w:eastAsia="Arial"/>
          <w:i/>
        </w:rPr>
      </w:pPr>
    </w:p>
    <w:p w14:paraId="10B0A6BF" w14:textId="135AB09B" w:rsidR="00D965F1" w:rsidRPr="009C613D" w:rsidRDefault="00890E9D" w:rsidP="0020639D">
      <w:pPr>
        <w:spacing w:line="240" w:lineRule="auto"/>
        <w:ind w:left="1276" w:hanging="1276"/>
        <w:jc w:val="both"/>
        <w:rPr>
          <w:rFonts w:eastAsia="Arial"/>
          <w:i/>
        </w:rPr>
      </w:pPr>
      <w:r w:rsidRPr="009C613D">
        <w:rPr>
          <w:rFonts w:eastAsia="Arial"/>
          <w:i/>
        </w:rPr>
        <w:t xml:space="preserve">Pregunta 10. </w:t>
      </w:r>
      <w:r w:rsidR="0020639D">
        <w:rPr>
          <w:rFonts w:eastAsia="Arial"/>
          <w:i/>
        </w:rPr>
        <w:tab/>
      </w:r>
      <w:r w:rsidR="00D965F1" w:rsidRPr="009C613D">
        <w:rPr>
          <w:rFonts w:eastAsia="Arial"/>
          <w:i/>
        </w:rPr>
        <w:t xml:space="preserve">Use </w:t>
      </w:r>
      <w:r w:rsidR="007461DE" w:rsidRPr="009C613D">
        <w:rPr>
          <w:rFonts w:eastAsia="Arial"/>
          <w:i/>
        </w:rPr>
        <w:t xml:space="preserve">una </w:t>
      </w:r>
      <w:r w:rsidR="00D965F1" w:rsidRPr="009C613D">
        <w:rPr>
          <w:rFonts w:eastAsia="Arial"/>
          <w:i/>
        </w:rPr>
        <w:t xml:space="preserve">gráfica de Gantt para establecer la carga de trabajo en cada centro de operación (Subproceso) del </w:t>
      </w:r>
      <w:r w:rsidR="000C3123" w:rsidRPr="009C613D">
        <w:rPr>
          <w:rFonts w:eastAsia="Arial"/>
          <w:i/>
        </w:rPr>
        <w:t>“P</w:t>
      </w:r>
      <w:r w:rsidR="00D965F1" w:rsidRPr="009C613D">
        <w:rPr>
          <w:rFonts w:eastAsia="Arial"/>
          <w:i/>
        </w:rPr>
        <w:t>roceso de etiquetado</w:t>
      </w:r>
      <w:r w:rsidR="000C3123" w:rsidRPr="009C613D">
        <w:rPr>
          <w:rFonts w:eastAsia="Arial"/>
          <w:i/>
        </w:rPr>
        <w:t>”</w:t>
      </w:r>
      <w:r w:rsidR="00D965F1" w:rsidRPr="009C613D">
        <w:rPr>
          <w:rFonts w:eastAsia="Arial"/>
          <w:i/>
        </w:rPr>
        <w:t xml:space="preserve"> de la semana </w:t>
      </w:r>
      <w:r w:rsidRPr="009C613D">
        <w:rPr>
          <w:rFonts w:eastAsia="Arial"/>
          <w:i/>
        </w:rPr>
        <w:t>de estudio</w:t>
      </w:r>
    </w:p>
    <w:p w14:paraId="5A4F220F" w14:textId="77777777" w:rsidR="008A3E1D" w:rsidRPr="009C613D" w:rsidRDefault="008A3E1D" w:rsidP="008D5E9E">
      <w:pPr>
        <w:spacing w:line="240" w:lineRule="auto"/>
        <w:jc w:val="both"/>
      </w:pPr>
    </w:p>
    <w:sectPr w:rsidR="008A3E1D" w:rsidRPr="009C613D" w:rsidSect="007609AB">
      <w:footerReference w:type="default" r:id="rId13"/>
      <w:pgSz w:w="11900" w:h="16838"/>
      <w:pgMar w:top="1135" w:right="1134" w:bottom="1134" w:left="1418" w:header="0" w:footer="562" w:gutter="0"/>
      <w:cols w:space="0" w:equalWidth="0">
        <w:col w:w="9066"/>
      </w:cols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770935" w14:textId="77777777" w:rsidR="00EB5C00" w:rsidRDefault="00EB5C00" w:rsidP="007609AB">
      <w:pPr>
        <w:spacing w:after="0" w:line="240" w:lineRule="auto"/>
      </w:pPr>
      <w:r>
        <w:separator/>
      </w:r>
    </w:p>
  </w:endnote>
  <w:endnote w:type="continuationSeparator" w:id="0">
    <w:p w14:paraId="7275F0E0" w14:textId="77777777" w:rsidR="00EB5C00" w:rsidRDefault="00EB5C00" w:rsidP="007609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937366" w14:textId="5AB30A82" w:rsidR="0090679F" w:rsidRDefault="0090679F">
    <w:pPr>
      <w:pStyle w:val="Piedepgina"/>
      <w:jc w:val="right"/>
    </w:pPr>
    <w:r>
      <w:t xml:space="preserve">Examen de Grado MIIP – Parte 3 – </w:t>
    </w:r>
    <w:r w:rsidR="00357730">
      <w:t>Ejemplo 1</w:t>
    </w:r>
    <w:r>
      <w:tab/>
    </w:r>
    <w:r>
      <w:tab/>
      <w:t xml:space="preserve">Página </w:t>
    </w:r>
    <w:sdt>
      <w:sdtPr>
        <w:id w:val="319706578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357730" w:rsidRPr="00357730">
          <w:rPr>
            <w:noProof/>
            <w:lang w:val="es-ES"/>
          </w:rPr>
          <w:t>2</w:t>
        </w:r>
        <w:r>
          <w:fldChar w:fldCharType="end"/>
        </w:r>
        <w:r>
          <w:t xml:space="preserve"> de 10</w:t>
        </w:r>
      </w:sdtContent>
    </w:sdt>
  </w:p>
  <w:p w14:paraId="0EBF5791" w14:textId="5F01C29A" w:rsidR="0090679F" w:rsidRDefault="0090679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2F1C20" w14:textId="77777777" w:rsidR="00EB5C00" w:rsidRDefault="00EB5C00" w:rsidP="007609AB">
      <w:pPr>
        <w:spacing w:after="0" w:line="240" w:lineRule="auto"/>
      </w:pPr>
      <w:r>
        <w:separator/>
      </w:r>
    </w:p>
  </w:footnote>
  <w:footnote w:type="continuationSeparator" w:id="0">
    <w:p w14:paraId="1F282806" w14:textId="77777777" w:rsidR="00EB5C00" w:rsidRDefault="00EB5C00" w:rsidP="007609A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27"/>
    <w:multiLevelType w:val="hybridMultilevel"/>
    <w:tmpl w:val="4F4EF004"/>
    <w:lvl w:ilvl="0" w:tplc="FFFFFFFF">
      <w:start w:val="1"/>
      <w:numFmt w:val="bullet"/>
      <w:lvlText w:val="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28"/>
    <w:multiLevelType w:val="hybridMultilevel"/>
    <w:tmpl w:val="23F9C13C"/>
    <w:lvl w:ilvl="0" w:tplc="FFFFFFFF">
      <w:start w:val="1"/>
      <w:numFmt w:val="lowerLetter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9"/>
    <w:multiLevelType w:val="hybridMultilevel"/>
    <w:tmpl w:val="649BB77C"/>
    <w:lvl w:ilvl="0" w:tplc="FFFFFFFF">
      <w:start w:val="2"/>
      <w:numFmt w:val="lowerLetter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000002A"/>
    <w:multiLevelType w:val="hybridMultilevel"/>
    <w:tmpl w:val="275AC794"/>
    <w:lvl w:ilvl="0" w:tplc="FFFFFFFF">
      <w:start w:val="3"/>
      <w:numFmt w:val="decimal"/>
      <w:lvlText w:val="2.%1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 w15:restartNumberingAfterBreak="0">
    <w:nsid w:val="00000033"/>
    <w:multiLevelType w:val="hybridMultilevel"/>
    <w:tmpl w:val="0D34B6A8"/>
    <w:lvl w:ilvl="0" w:tplc="FFFFFFFF">
      <w:start w:val="2"/>
      <w:numFmt w:val="decimal"/>
      <w:lvlText w:val="3.%1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 w15:restartNumberingAfterBreak="0">
    <w:nsid w:val="00000034"/>
    <w:multiLevelType w:val="hybridMultilevel"/>
    <w:tmpl w:val="2D626040"/>
    <w:lvl w:ilvl="0" w:tplc="300A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6" w15:restartNumberingAfterBreak="0">
    <w:nsid w:val="00000035"/>
    <w:multiLevelType w:val="hybridMultilevel"/>
    <w:tmpl w:val="3F6AB60E"/>
    <w:lvl w:ilvl="0" w:tplc="FFFFFFFF">
      <w:start w:val="1"/>
      <w:numFmt w:val="lowerLetter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7" w15:restartNumberingAfterBreak="0">
    <w:nsid w:val="05664CB4"/>
    <w:multiLevelType w:val="hybridMultilevel"/>
    <w:tmpl w:val="0DA280DC"/>
    <w:lvl w:ilvl="0" w:tplc="3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788" w:hanging="360"/>
      </w:pPr>
    </w:lvl>
    <w:lvl w:ilvl="2" w:tplc="300A001B" w:tentative="1">
      <w:start w:val="1"/>
      <w:numFmt w:val="lowerRoman"/>
      <w:lvlText w:val="%3."/>
      <w:lvlJc w:val="right"/>
      <w:pPr>
        <w:ind w:left="2508" w:hanging="180"/>
      </w:pPr>
    </w:lvl>
    <w:lvl w:ilvl="3" w:tplc="300A000F" w:tentative="1">
      <w:start w:val="1"/>
      <w:numFmt w:val="decimal"/>
      <w:lvlText w:val="%4."/>
      <w:lvlJc w:val="left"/>
      <w:pPr>
        <w:ind w:left="3228" w:hanging="360"/>
      </w:pPr>
    </w:lvl>
    <w:lvl w:ilvl="4" w:tplc="300A0019" w:tentative="1">
      <w:start w:val="1"/>
      <w:numFmt w:val="lowerLetter"/>
      <w:lvlText w:val="%5."/>
      <w:lvlJc w:val="left"/>
      <w:pPr>
        <w:ind w:left="3948" w:hanging="360"/>
      </w:pPr>
    </w:lvl>
    <w:lvl w:ilvl="5" w:tplc="300A001B" w:tentative="1">
      <w:start w:val="1"/>
      <w:numFmt w:val="lowerRoman"/>
      <w:lvlText w:val="%6."/>
      <w:lvlJc w:val="right"/>
      <w:pPr>
        <w:ind w:left="4668" w:hanging="180"/>
      </w:pPr>
    </w:lvl>
    <w:lvl w:ilvl="6" w:tplc="300A000F" w:tentative="1">
      <w:start w:val="1"/>
      <w:numFmt w:val="decimal"/>
      <w:lvlText w:val="%7."/>
      <w:lvlJc w:val="left"/>
      <w:pPr>
        <w:ind w:left="5388" w:hanging="360"/>
      </w:pPr>
    </w:lvl>
    <w:lvl w:ilvl="7" w:tplc="300A0019" w:tentative="1">
      <w:start w:val="1"/>
      <w:numFmt w:val="lowerLetter"/>
      <w:lvlText w:val="%8."/>
      <w:lvlJc w:val="left"/>
      <w:pPr>
        <w:ind w:left="6108" w:hanging="360"/>
      </w:pPr>
    </w:lvl>
    <w:lvl w:ilvl="8" w:tplc="30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262055D1"/>
    <w:multiLevelType w:val="hybridMultilevel"/>
    <w:tmpl w:val="6D9433A4"/>
    <w:lvl w:ilvl="0" w:tplc="A028C79E">
      <w:start w:val="1"/>
      <w:numFmt w:val="upp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6F3F45"/>
    <w:multiLevelType w:val="hybridMultilevel"/>
    <w:tmpl w:val="F6604A6A"/>
    <w:lvl w:ilvl="0" w:tplc="2F320E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FA68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38C178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207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D98EE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6CCC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C16E4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0C2F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9699A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3F055AB7"/>
    <w:multiLevelType w:val="hybridMultilevel"/>
    <w:tmpl w:val="D4BA9714"/>
    <w:lvl w:ilvl="0" w:tplc="30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8F4C6B"/>
    <w:multiLevelType w:val="hybridMultilevel"/>
    <w:tmpl w:val="E9AC1CC2"/>
    <w:lvl w:ilvl="0" w:tplc="FC1C6DAC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8218B6"/>
    <w:multiLevelType w:val="hybridMultilevel"/>
    <w:tmpl w:val="BDB4327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232B5D"/>
    <w:multiLevelType w:val="hybridMultilevel"/>
    <w:tmpl w:val="9F44982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CF4526F"/>
    <w:multiLevelType w:val="hybridMultilevel"/>
    <w:tmpl w:val="538C7862"/>
    <w:lvl w:ilvl="0" w:tplc="30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3EA517E"/>
    <w:multiLevelType w:val="hybridMultilevel"/>
    <w:tmpl w:val="A3DA80BC"/>
    <w:lvl w:ilvl="0" w:tplc="1B2CA684">
      <w:start w:val="4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5C349AB"/>
    <w:multiLevelType w:val="hybridMultilevel"/>
    <w:tmpl w:val="ECAC3184"/>
    <w:lvl w:ilvl="0" w:tplc="3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A8C432E"/>
    <w:multiLevelType w:val="hybridMultilevel"/>
    <w:tmpl w:val="9F44982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433616"/>
    <w:multiLevelType w:val="hybridMultilevel"/>
    <w:tmpl w:val="B8EA7520"/>
    <w:lvl w:ilvl="0" w:tplc="300A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148" w:hanging="360"/>
      </w:pPr>
    </w:lvl>
    <w:lvl w:ilvl="2" w:tplc="300A001B" w:tentative="1">
      <w:start w:val="1"/>
      <w:numFmt w:val="lowerRoman"/>
      <w:lvlText w:val="%3."/>
      <w:lvlJc w:val="right"/>
      <w:pPr>
        <w:ind w:left="2868" w:hanging="180"/>
      </w:pPr>
    </w:lvl>
    <w:lvl w:ilvl="3" w:tplc="300A000F" w:tentative="1">
      <w:start w:val="1"/>
      <w:numFmt w:val="decimal"/>
      <w:lvlText w:val="%4."/>
      <w:lvlJc w:val="left"/>
      <w:pPr>
        <w:ind w:left="3588" w:hanging="360"/>
      </w:pPr>
    </w:lvl>
    <w:lvl w:ilvl="4" w:tplc="300A0019" w:tentative="1">
      <w:start w:val="1"/>
      <w:numFmt w:val="lowerLetter"/>
      <w:lvlText w:val="%5."/>
      <w:lvlJc w:val="left"/>
      <w:pPr>
        <w:ind w:left="4308" w:hanging="360"/>
      </w:pPr>
    </w:lvl>
    <w:lvl w:ilvl="5" w:tplc="300A001B" w:tentative="1">
      <w:start w:val="1"/>
      <w:numFmt w:val="lowerRoman"/>
      <w:lvlText w:val="%6."/>
      <w:lvlJc w:val="right"/>
      <w:pPr>
        <w:ind w:left="5028" w:hanging="180"/>
      </w:pPr>
    </w:lvl>
    <w:lvl w:ilvl="6" w:tplc="300A000F" w:tentative="1">
      <w:start w:val="1"/>
      <w:numFmt w:val="decimal"/>
      <w:lvlText w:val="%7."/>
      <w:lvlJc w:val="left"/>
      <w:pPr>
        <w:ind w:left="5748" w:hanging="360"/>
      </w:pPr>
    </w:lvl>
    <w:lvl w:ilvl="7" w:tplc="300A0019" w:tentative="1">
      <w:start w:val="1"/>
      <w:numFmt w:val="lowerLetter"/>
      <w:lvlText w:val="%8."/>
      <w:lvlJc w:val="left"/>
      <w:pPr>
        <w:ind w:left="6468" w:hanging="360"/>
      </w:pPr>
    </w:lvl>
    <w:lvl w:ilvl="8" w:tplc="300A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3"/>
  </w:num>
  <w:num w:numId="2">
    <w:abstractNumId w:val="14"/>
  </w:num>
  <w:num w:numId="3">
    <w:abstractNumId w:val="16"/>
  </w:num>
  <w:num w:numId="4">
    <w:abstractNumId w:val="17"/>
  </w:num>
  <w:num w:numId="5">
    <w:abstractNumId w:val="0"/>
  </w:num>
  <w:num w:numId="6">
    <w:abstractNumId w:val="1"/>
  </w:num>
  <w:num w:numId="7">
    <w:abstractNumId w:val="2"/>
  </w:num>
  <w:num w:numId="8">
    <w:abstractNumId w:val="3"/>
  </w:num>
  <w:num w:numId="9">
    <w:abstractNumId w:val="9"/>
  </w:num>
  <w:num w:numId="10">
    <w:abstractNumId w:val="4"/>
  </w:num>
  <w:num w:numId="11">
    <w:abstractNumId w:val="5"/>
  </w:num>
  <w:num w:numId="12">
    <w:abstractNumId w:val="6"/>
  </w:num>
  <w:num w:numId="13">
    <w:abstractNumId w:val="7"/>
  </w:num>
  <w:num w:numId="14">
    <w:abstractNumId w:val="8"/>
  </w:num>
  <w:num w:numId="15">
    <w:abstractNumId w:val="15"/>
  </w:num>
  <w:num w:numId="16">
    <w:abstractNumId w:val="10"/>
  </w:num>
  <w:num w:numId="17">
    <w:abstractNumId w:val="18"/>
  </w:num>
  <w:num w:numId="18">
    <w:abstractNumId w:val="12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62AE"/>
    <w:rsid w:val="00013531"/>
    <w:rsid w:val="000148A9"/>
    <w:rsid w:val="00015A92"/>
    <w:rsid w:val="0003489B"/>
    <w:rsid w:val="00034ED5"/>
    <w:rsid w:val="000409BD"/>
    <w:rsid w:val="000459B2"/>
    <w:rsid w:val="00056CD8"/>
    <w:rsid w:val="00063010"/>
    <w:rsid w:val="00066331"/>
    <w:rsid w:val="00071479"/>
    <w:rsid w:val="000A23A3"/>
    <w:rsid w:val="000A5F9A"/>
    <w:rsid w:val="000A7BB9"/>
    <w:rsid w:val="000B085B"/>
    <w:rsid w:val="000C0F2F"/>
    <w:rsid w:val="000C3123"/>
    <w:rsid w:val="000C6133"/>
    <w:rsid w:val="000D17ED"/>
    <w:rsid w:val="000D6B46"/>
    <w:rsid w:val="000D72AA"/>
    <w:rsid w:val="000E2721"/>
    <w:rsid w:val="000E7B5F"/>
    <w:rsid w:val="000F0BA2"/>
    <w:rsid w:val="00102BB3"/>
    <w:rsid w:val="00105B32"/>
    <w:rsid w:val="001234B9"/>
    <w:rsid w:val="00132B08"/>
    <w:rsid w:val="00141F81"/>
    <w:rsid w:val="001525F5"/>
    <w:rsid w:val="00161D61"/>
    <w:rsid w:val="00167893"/>
    <w:rsid w:val="001702DF"/>
    <w:rsid w:val="00172335"/>
    <w:rsid w:val="0017358B"/>
    <w:rsid w:val="00195F5A"/>
    <w:rsid w:val="001A74D6"/>
    <w:rsid w:val="001B4F5A"/>
    <w:rsid w:val="001C1391"/>
    <w:rsid w:val="001C19A3"/>
    <w:rsid w:val="001C24B4"/>
    <w:rsid w:val="001D1565"/>
    <w:rsid w:val="001D2F74"/>
    <w:rsid w:val="001D3509"/>
    <w:rsid w:val="001F7690"/>
    <w:rsid w:val="0020639D"/>
    <w:rsid w:val="0021676A"/>
    <w:rsid w:val="00233030"/>
    <w:rsid w:val="00272ECC"/>
    <w:rsid w:val="00297476"/>
    <w:rsid w:val="002A401E"/>
    <w:rsid w:val="002C1804"/>
    <w:rsid w:val="002D35DB"/>
    <w:rsid w:val="00310F1D"/>
    <w:rsid w:val="00312D36"/>
    <w:rsid w:val="00314DA3"/>
    <w:rsid w:val="00315404"/>
    <w:rsid w:val="00316092"/>
    <w:rsid w:val="0032101F"/>
    <w:rsid w:val="0032155E"/>
    <w:rsid w:val="0032458E"/>
    <w:rsid w:val="00324E09"/>
    <w:rsid w:val="0034383C"/>
    <w:rsid w:val="00356C22"/>
    <w:rsid w:val="00357730"/>
    <w:rsid w:val="003722CD"/>
    <w:rsid w:val="00381230"/>
    <w:rsid w:val="00392C89"/>
    <w:rsid w:val="003A10A0"/>
    <w:rsid w:val="003D3A63"/>
    <w:rsid w:val="003D43B9"/>
    <w:rsid w:val="003E799E"/>
    <w:rsid w:val="003F105B"/>
    <w:rsid w:val="00414281"/>
    <w:rsid w:val="00437CEB"/>
    <w:rsid w:val="00437FEA"/>
    <w:rsid w:val="004613A2"/>
    <w:rsid w:val="004705C8"/>
    <w:rsid w:val="004773BA"/>
    <w:rsid w:val="00480340"/>
    <w:rsid w:val="004911EF"/>
    <w:rsid w:val="004B04A4"/>
    <w:rsid w:val="004D42E6"/>
    <w:rsid w:val="004D797A"/>
    <w:rsid w:val="004E3E94"/>
    <w:rsid w:val="004F137E"/>
    <w:rsid w:val="00501A3C"/>
    <w:rsid w:val="00502420"/>
    <w:rsid w:val="00502B22"/>
    <w:rsid w:val="00504EBD"/>
    <w:rsid w:val="00511268"/>
    <w:rsid w:val="005234DA"/>
    <w:rsid w:val="005254AD"/>
    <w:rsid w:val="00532F62"/>
    <w:rsid w:val="005403B8"/>
    <w:rsid w:val="00572690"/>
    <w:rsid w:val="0058750F"/>
    <w:rsid w:val="005A346F"/>
    <w:rsid w:val="005B12A6"/>
    <w:rsid w:val="005C1D3A"/>
    <w:rsid w:val="005D1099"/>
    <w:rsid w:val="005D6745"/>
    <w:rsid w:val="005E1E3F"/>
    <w:rsid w:val="005F243E"/>
    <w:rsid w:val="00603335"/>
    <w:rsid w:val="0060714A"/>
    <w:rsid w:val="0062122B"/>
    <w:rsid w:val="00624D87"/>
    <w:rsid w:val="006410D6"/>
    <w:rsid w:val="00645838"/>
    <w:rsid w:val="00662479"/>
    <w:rsid w:val="00674778"/>
    <w:rsid w:val="006971FF"/>
    <w:rsid w:val="006A5001"/>
    <w:rsid w:val="006B2317"/>
    <w:rsid w:val="006D223A"/>
    <w:rsid w:val="006F1522"/>
    <w:rsid w:val="00703FC6"/>
    <w:rsid w:val="00727983"/>
    <w:rsid w:val="007319DF"/>
    <w:rsid w:val="0073292B"/>
    <w:rsid w:val="0073325E"/>
    <w:rsid w:val="00743EA1"/>
    <w:rsid w:val="007461DE"/>
    <w:rsid w:val="0074728D"/>
    <w:rsid w:val="00747531"/>
    <w:rsid w:val="007609AB"/>
    <w:rsid w:val="007716D6"/>
    <w:rsid w:val="007E01D9"/>
    <w:rsid w:val="007E62AE"/>
    <w:rsid w:val="007E73B8"/>
    <w:rsid w:val="007F2F58"/>
    <w:rsid w:val="007F7D2C"/>
    <w:rsid w:val="008005E0"/>
    <w:rsid w:val="00811AF7"/>
    <w:rsid w:val="008344D1"/>
    <w:rsid w:val="00834645"/>
    <w:rsid w:val="008715DE"/>
    <w:rsid w:val="008731B5"/>
    <w:rsid w:val="00890E9D"/>
    <w:rsid w:val="00894D0E"/>
    <w:rsid w:val="00897910"/>
    <w:rsid w:val="008A3E1D"/>
    <w:rsid w:val="008B51B5"/>
    <w:rsid w:val="008D424C"/>
    <w:rsid w:val="008D58E0"/>
    <w:rsid w:val="008D5E9E"/>
    <w:rsid w:val="008D72FF"/>
    <w:rsid w:val="009044F1"/>
    <w:rsid w:val="0090679F"/>
    <w:rsid w:val="00943AB1"/>
    <w:rsid w:val="00946BD7"/>
    <w:rsid w:val="009509E6"/>
    <w:rsid w:val="00950C16"/>
    <w:rsid w:val="009567D5"/>
    <w:rsid w:val="009604C8"/>
    <w:rsid w:val="00964AA3"/>
    <w:rsid w:val="009820C1"/>
    <w:rsid w:val="00993346"/>
    <w:rsid w:val="0099381B"/>
    <w:rsid w:val="009B35C9"/>
    <w:rsid w:val="009C1545"/>
    <w:rsid w:val="009C613D"/>
    <w:rsid w:val="009D61BA"/>
    <w:rsid w:val="009E1F6F"/>
    <w:rsid w:val="009E2D2C"/>
    <w:rsid w:val="00A1020E"/>
    <w:rsid w:val="00A41D2D"/>
    <w:rsid w:val="00A5757A"/>
    <w:rsid w:val="00A70C9E"/>
    <w:rsid w:val="00A84EC1"/>
    <w:rsid w:val="00A866EE"/>
    <w:rsid w:val="00A86D0E"/>
    <w:rsid w:val="00A95E8F"/>
    <w:rsid w:val="00AB0334"/>
    <w:rsid w:val="00AB1D85"/>
    <w:rsid w:val="00AC1949"/>
    <w:rsid w:val="00AC6A5F"/>
    <w:rsid w:val="00AE612A"/>
    <w:rsid w:val="00AE68B6"/>
    <w:rsid w:val="00B033B2"/>
    <w:rsid w:val="00B24C9E"/>
    <w:rsid w:val="00B24F51"/>
    <w:rsid w:val="00B45A3E"/>
    <w:rsid w:val="00B53747"/>
    <w:rsid w:val="00B60FA5"/>
    <w:rsid w:val="00B61FA3"/>
    <w:rsid w:val="00B75925"/>
    <w:rsid w:val="00B75CDE"/>
    <w:rsid w:val="00B80E3B"/>
    <w:rsid w:val="00BC4E29"/>
    <w:rsid w:val="00BC7EB2"/>
    <w:rsid w:val="00BD74D9"/>
    <w:rsid w:val="00BE5BBF"/>
    <w:rsid w:val="00BF5389"/>
    <w:rsid w:val="00C038A5"/>
    <w:rsid w:val="00C14A46"/>
    <w:rsid w:val="00C35D70"/>
    <w:rsid w:val="00C4427C"/>
    <w:rsid w:val="00C667C0"/>
    <w:rsid w:val="00C81C53"/>
    <w:rsid w:val="00C822D4"/>
    <w:rsid w:val="00C918EB"/>
    <w:rsid w:val="00CA29D0"/>
    <w:rsid w:val="00CA4A70"/>
    <w:rsid w:val="00CA6992"/>
    <w:rsid w:val="00CB1ED8"/>
    <w:rsid w:val="00CB6C08"/>
    <w:rsid w:val="00CC0FEB"/>
    <w:rsid w:val="00CC24CB"/>
    <w:rsid w:val="00CC665C"/>
    <w:rsid w:val="00CD1295"/>
    <w:rsid w:val="00D03C2B"/>
    <w:rsid w:val="00D06F39"/>
    <w:rsid w:val="00D15C6F"/>
    <w:rsid w:val="00D305AB"/>
    <w:rsid w:val="00D30FC7"/>
    <w:rsid w:val="00D35FF6"/>
    <w:rsid w:val="00D37F44"/>
    <w:rsid w:val="00D40395"/>
    <w:rsid w:val="00D43043"/>
    <w:rsid w:val="00D44012"/>
    <w:rsid w:val="00D45C18"/>
    <w:rsid w:val="00D508BF"/>
    <w:rsid w:val="00D55E90"/>
    <w:rsid w:val="00D57C6C"/>
    <w:rsid w:val="00D60B51"/>
    <w:rsid w:val="00D72D73"/>
    <w:rsid w:val="00D82C72"/>
    <w:rsid w:val="00D965F1"/>
    <w:rsid w:val="00DA7090"/>
    <w:rsid w:val="00DB429B"/>
    <w:rsid w:val="00DD27F6"/>
    <w:rsid w:val="00E12B16"/>
    <w:rsid w:val="00E2194B"/>
    <w:rsid w:val="00E34027"/>
    <w:rsid w:val="00E35393"/>
    <w:rsid w:val="00E45F38"/>
    <w:rsid w:val="00E62F77"/>
    <w:rsid w:val="00E74B73"/>
    <w:rsid w:val="00EB5C00"/>
    <w:rsid w:val="00EC12EB"/>
    <w:rsid w:val="00ED1DC1"/>
    <w:rsid w:val="00ED328C"/>
    <w:rsid w:val="00EF1EA8"/>
    <w:rsid w:val="00EF3E67"/>
    <w:rsid w:val="00F12A29"/>
    <w:rsid w:val="00F139A5"/>
    <w:rsid w:val="00F16F2F"/>
    <w:rsid w:val="00F16FC8"/>
    <w:rsid w:val="00F317C2"/>
    <w:rsid w:val="00F4076E"/>
    <w:rsid w:val="00F42BA1"/>
    <w:rsid w:val="00F42F06"/>
    <w:rsid w:val="00F47DC2"/>
    <w:rsid w:val="00F5586B"/>
    <w:rsid w:val="00F55F14"/>
    <w:rsid w:val="00F64BA5"/>
    <w:rsid w:val="00F75F0C"/>
    <w:rsid w:val="00F85539"/>
    <w:rsid w:val="00F87AFC"/>
    <w:rsid w:val="00F97BEE"/>
    <w:rsid w:val="00FA313E"/>
    <w:rsid w:val="00FC658B"/>
    <w:rsid w:val="00FC779C"/>
    <w:rsid w:val="00FD06F1"/>
    <w:rsid w:val="00FD6A3C"/>
    <w:rsid w:val="00FE4310"/>
    <w:rsid w:val="00FE6703"/>
    <w:rsid w:val="00FF5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F8E655"/>
  <w15:chartTrackingRefBased/>
  <w15:docId w15:val="{EE64E461-26EB-4B32-A5B7-89217A77A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509E6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272EC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72ECC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72ECC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72EC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72ECC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72E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72ECC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59"/>
    <w:rsid w:val="009933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link w:val="TextoindependienteCar"/>
    <w:uiPriority w:val="99"/>
    <w:unhideWhenUsed/>
    <w:rsid w:val="004E3E94"/>
    <w:pPr>
      <w:spacing w:after="120"/>
    </w:pPr>
    <w:rPr>
      <w:rFonts w:eastAsiaTheme="minorEastAsia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4E3E94"/>
    <w:rPr>
      <w:rFonts w:eastAsiaTheme="minorEastAsia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7609A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609AB"/>
  </w:style>
  <w:style w:type="paragraph" w:styleId="Piedepgina">
    <w:name w:val="footer"/>
    <w:basedOn w:val="Normal"/>
    <w:link w:val="PiedepginaCar"/>
    <w:uiPriority w:val="99"/>
    <w:unhideWhenUsed/>
    <w:rsid w:val="007609A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609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7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12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1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4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95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0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5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3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670553">
          <w:marLeft w:val="547"/>
          <w:marRight w:val="0"/>
          <w:marTop w:val="110"/>
          <w:marBottom w:val="10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6169">
          <w:marLeft w:val="547"/>
          <w:marRight w:val="0"/>
          <w:marTop w:val="110"/>
          <w:marBottom w:val="10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79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1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ocumento_de_Microsoft_Word2.doc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6B04B5-9C24-45BB-BFB2-A139EDA627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</TotalTime>
  <Pages>1</Pages>
  <Words>2563</Words>
  <Characters>14099</Characters>
  <Application>Microsoft Office Word</Application>
  <DocSecurity>0</DocSecurity>
  <Lines>117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dro Buitron</dc:creator>
  <cp:keywords/>
  <dc:description/>
  <cp:lastModifiedBy>OMAR FERNANDO BONILLA HIDALGO</cp:lastModifiedBy>
  <cp:revision>18</cp:revision>
  <dcterms:created xsi:type="dcterms:W3CDTF">2016-08-08T19:37:00Z</dcterms:created>
  <dcterms:modified xsi:type="dcterms:W3CDTF">2017-07-11T21:56:00Z</dcterms:modified>
</cp:coreProperties>
</file>